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90AF004" w14:textId="77777777" w:rsidR="003F02A8" w:rsidRPr="00CC6093" w:rsidRDefault="00203624" w:rsidP="00090D2C">
      <w:pPr>
        <w:pStyle w:val="Default"/>
        <w:jc w:val="both"/>
        <w:rPr>
          <w:b/>
          <w:bCs/>
          <w:color w:val="auto"/>
        </w:rPr>
      </w:pPr>
      <w:r>
        <w:rPr>
          <w:rFonts w:eastAsia="Times New Roman"/>
          <w:b/>
          <w:bCs/>
          <w:noProof/>
          <w:kern w:val="36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180740C7" wp14:editId="694CD25B">
                <wp:simplePos x="0" y="0"/>
                <wp:positionH relativeFrom="column">
                  <wp:posOffset>0</wp:posOffset>
                </wp:positionH>
                <wp:positionV relativeFrom="paragraph">
                  <wp:posOffset>-663547</wp:posOffset>
                </wp:positionV>
                <wp:extent cx="5769621" cy="242761"/>
                <wp:effectExtent l="0" t="0" r="21590" b="24130"/>
                <wp:wrapNone/>
                <wp:docPr id="1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69621" cy="242761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3787CCC" w14:textId="77777777" w:rsidR="00203624" w:rsidRDefault="00203624" w:rsidP="00203624">
                            <w:r>
                              <w:t>Name: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type w14:anchorId="180740C7" id="_x0000_t202" coordsize="21600,21600" o:spt="202" path="m,l,21600r21600,l21600,xe">
                <v:stroke joinstyle="miter"/>
                <v:path gradientshapeok="t" o:connecttype="rect"/>
              </v:shapetype>
              <v:shape id="Text Box 1" o:spid="_x0000_s1026" type="#_x0000_t202" style="position:absolute;left:0;text-align:left;margin-left:0;margin-top:-52.25pt;width:454.3pt;height:19.1pt;z-index:25166131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HPHgkgIAALIFAAAOAAAAZHJzL2Uyb0RvYy54bWysVE1PGzEQvVfqf7B8L5ukIZSIDUpBVJUQ&#10;oIaKs+O1iYXX49pOdtNf3xnvJgTKhaqX3bHnzdfzzJydt7VlGxWiAVfy4dGAM+UkVMY9lvzn/dWn&#10;L5zFJFwlLDhV8q2K/Hz28cNZ46dqBCuwlQoMnbg4bXzJVyn5aVFEuVK1iEfglUOlhlCLhMfwWFRB&#10;NOi9tsVoMJgUDYTKB5AqRry97JR8lv1rrWS61TqqxGzJMbeUvyF/l/QtZmdi+hiEXxnZpyH+IYta&#10;GIdB964uRRJsHcxfrmojA0TQ6UhCXYDWRqpcA1YzHLyqZrESXuVakJzo9zTF/+dW3mzuAjMVvh1n&#10;TtT4RPeqTewrtGxI7DQ+ThG08AhLLV4Tsr+PeElFtzrU9MdyGOqR5+2eW3Im8fL4ZHI6GWEQibrR&#10;eHQyyW6KZ2sfYvqmoGYklDzg22VKxeY6JoyI0B2EgkWwproy1uYD9Yu6sIFtBL60TTvnL1DWsabk&#10;k8/Hg+z4hY5c7+2XVsgnqhJjHqDwZB2FU7mz+rSIoY6JLKWtVYSx7ofSyGwm5I0chZTK7fPMaEJp&#10;rOg9hj3+Oav3GHd1oEWODC7tjWvjIHQsvaS2etpRqzs8knRQN4mpXbZ9hyyh2mLjBOgGL3p5ZZDo&#10;axHTnQg4adgruD3SLX60BXwd6CXOVhB+v3VPeBwA1HLW4OSWPP5ai6A4s98djsbpcDymUc+H8fHJ&#10;CA/hULM81Lh1fQHYMtiZmF0WCZ/sTtQB6gdcMnOKiirhJMYuedqJF6nbJ7ikpJrPMwiH24t07RZe&#10;kmuilxrsvn0QwfcNnnA0bmA342L6qs87LFk6mK8TaJOHgAjuWO2Jx8WQ+7RfYrR5Ds8Z9bxqZ38A&#10;AAD//wMAUEsDBBQABgAIAAAAIQDLmfsh3QAAAAkBAAAPAAAAZHJzL2Rvd25yZXYueG1sTI/NTsMw&#10;EITvSLyDtUjcWrv8RGmIUwEqXDhREOdt7NoW8Tqy3TS8PeZEj7Ozmvmm3cx+YJOOyQWSsFoKYJr6&#10;oBwZCZ8fL4saWMpICodAWsKPTrDpLi9abFQ40buedtmwEkKpQQk257HhPPVWe0zLMGoq3iFEj7nI&#10;aLiKeCrhfuA3QlTco6PSYHHUz1b337ujl7B9MmvT1xjttlbOTfPX4c28Snl9NT8+AMt6zv/P8Idf&#10;0KErTPtwJJXYIKEMyRIWK3F3D6z4a1FXwPblVFW3wLuWny/ofgEAAP//AwBQSwECLQAUAAYACAAA&#10;ACEAtoM4kv4AAADhAQAAEwAAAAAAAAAAAAAAAAAAAAAAW0NvbnRlbnRfVHlwZXNdLnhtbFBLAQIt&#10;ABQABgAIAAAAIQA4/SH/1gAAAJQBAAALAAAAAAAAAAAAAAAAAC8BAABfcmVscy8ucmVsc1BLAQIt&#10;ABQABgAIAAAAIQDoHPHgkgIAALIFAAAOAAAAAAAAAAAAAAAAAC4CAABkcnMvZTJvRG9jLnhtbFBL&#10;AQItABQABgAIAAAAIQDLmfsh3QAAAAkBAAAPAAAAAAAAAAAAAAAAAOwEAABkcnMvZG93bnJldi54&#10;bWxQSwUGAAAAAAQABADzAAAA9gUAAAAA&#10;" fillcolor="white [3201]" strokeweight=".5pt">
                <v:textbox>
                  <w:txbxContent>
                    <w:p w14:paraId="23787CCC" w14:textId="77777777" w:rsidR="00203624" w:rsidRDefault="00203624" w:rsidP="00203624">
                      <w:r>
                        <w:t>Name:</w:t>
                      </w:r>
                    </w:p>
                  </w:txbxContent>
                </v:textbox>
              </v:shape>
            </w:pict>
          </mc:Fallback>
        </mc:AlternateContent>
      </w:r>
      <w:r w:rsidR="00BD55CF" w:rsidRPr="00CC6093">
        <w:rPr>
          <w:b/>
          <w:bCs/>
          <w:color w:val="auto"/>
        </w:rPr>
        <w:t>LAB</w:t>
      </w:r>
      <w:r w:rsidR="002E10FF" w:rsidRPr="00CC6093">
        <w:rPr>
          <w:b/>
          <w:bCs/>
          <w:color w:val="auto"/>
        </w:rPr>
        <w:t xml:space="preserve"> </w:t>
      </w:r>
      <w:r w:rsidR="00BE66F2" w:rsidRPr="00CC6093">
        <w:rPr>
          <w:b/>
          <w:bCs/>
          <w:color w:val="auto"/>
        </w:rPr>
        <w:t>8</w:t>
      </w:r>
      <w:r w:rsidR="00BD55CF" w:rsidRPr="00CC6093">
        <w:rPr>
          <w:b/>
          <w:bCs/>
          <w:color w:val="auto"/>
        </w:rPr>
        <w:t xml:space="preserve">: </w:t>
      </w:r>
      <w:r w:rsidR="0038442B" w:rsidRPr="00CC6093">
        <w:rPr>
          <w:b/>
          <w:bCs/>
          <w:color w:val="auto"/>
        </w:rPr>
        <w:t>BJT Amplifier</w:t>
      </w:r>
    </w:p>
    <w:p w14:paraId="13A69F66" w14:textId="77777777" w:rsidR="00BE66F2" w:rsidRPr="00CC6093" w:rsidRDefault="00BE66F2" w:rsidP="00090D2C">
      <w:pPr>
        <w:pStyle w:val="Default"/>
        <w:jc w:val="both"/>
        <w:rPr>
          <w:color w:val="auto"/>
        </w:rPr>
      </w:pPr>
    </w:p>
    <w:p w14:paraId="7A3DCCA4" w14:textId="77777777" w:rsidR="00BD55CF" w:rsidRPr="00CC6093" w:rsidRDefault="00BD55CF" w:rsidP="00090D2C">
      <w:pPr>
        <w:pStyle w:val="Default"/>
        <w:jc w:val="both"/>
        <w:rPr>
          <w:color w:val="auto"/>
        </w:rPr>
      </w:pPr>
      <w:r w:rsidRPr="00CC6093">
        <w:rPr>
          <w:b/>
          <w:bCs/>
          <w:color w:val="auto"/>
        </w:rPr>
        <w:t xml:space="preserve">Objective: </w:t>
      </w:r>
    </w:p>
    <w:p w14:paraId="2FE09F73" w14:textId="77777777" w:rsidR="0038442B" w:rsidRPr="00CC6093" w:rsidRDefault="0038442B" w:rsidP="0038442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CC6093">
        <w:rPr>
          <w:rFonts w:ascii="Times New Roman" w:hAnsi="Times New Roman" w:cs="Times New Roman"/>
          <w:sz w:val="24"/>
          <w:szCs w:val="24"/>
        </w:rPr>
        <w:t xml:space="preserve">To model the properties of a simple amplifier circuit based on a </w:t>
      </w:r>
      <w:r w:rsidR="00707242" w:rsidRPr="00CC6093">
        <w:rPr>
          <w:rFonts w:ascii="Times New Roman" w:hAnsi="Times New Roman" w:cs="Times New Roman"/>
          <w:sz w:val="24"/>
          <w:szCs w:val="24"/>
        </w:rPr>
        <w:t>B</w:t>
      </w:r>
      <w:r w:rsidRPr="00CC6093">
        <w:rPr>
          <w:rFonts w:ascii="Times New Roman" w:hAnsi="Times New Roman" w:cs="Times New Roman"/>
          <w:sz w:val="24"/>
          <w:szCs w:val="24"/>
        </w:rPr>
        <w:t xml:space="preserve">ipolar </w:t>
      </w:r>
      <w:r w:rsidR="00707242" w:rsidRPr="00CC6093">
        <w:rPr>
          <w:rFonts w:ascii="Times New Roman" w:hAnsi="Times New Roman" w:cs="Times New Roman"/>
          <w:sz w:val="24"/>
          <w:szCs w:val="24"/>
        </w:rPr>
        <w:t>J</w:t>
      </w:r>
      <w:r w:rsidRPr="00CC6093">
        <w:rPr>
          <w:rFonts w:ascii="Times New Roman" w:hAnsi="Times New Roman" w:cs="Times New Roman"/>
          <w:sz w:val="24"/>
          <w:szCs w:val="24"/>
        </w:rPr>
        <w:t xml:space="preserve">unction </w:t>
      </w:r>
      <w:r w:rsidR="00707242" w:rsidRPr="00CC6093">
        <w:rPr>
          <w:rFonts w:ascii="Times New Roman" w:hAnsi="Times New Roman" w:cs="Times New Roman"/>
          <w:sz w:val="24"/>
          <w:szCs w:val="24"/>
        </w:rPr>
        <w:t>T</w:t>
      </w:r>
      <w:r w:rsidRPr="00CC6093">
        <w:rPr>
          <w:rFonts w:ascii="Times New Roman" w:hAnsi="Times New Roman" w:cs="Times New Roman"/>
          <w:sz w:val="24"/>
          <w:szCs w:val="24"/>
        </w:rPr>
        <w:t xml:space="preserve">ansistor (BJT). </w:t>
      </w:r>
    </w:p>
    <w:p w14:paraId="5751B998" w14:textId="77777777" w:rsidR="00201C70" w:rsidRPr="00CC6093" w:rsidRDefault="00201C70" w:rsidP="00090D2C">
      <w:pPr>
        <w:pStyle w:val="Default"/>
        <w:jc w:val="both"/>
        <w:rPr>
          <w:color w:val="auto"/>
        </w:rPr>
      </w:pPr>
    </w:p>
    <w:p w14:paraId="7549EC9C" w14:textId="77777777" w:rsidR="00BD55CF" w:rsidRPr="00CC6093" w:rsidRDefault="00BD55CF" w:rsidP="00090D2C">
      <w:pPr>
        <w:pStyle w:val="Default"/>
        <w:jc w:val="both"/>
        <w:rPr>
          <w:color w:val="auto"/>
        </w:rPr>
      </w:pPr>
      <w:r w:rsidRPr="00CC6093">
        <w:rPr>
          <w:b/>
          <w:bCs/>
          <w:color w:val="auto"/>
        </w:rPr>
        <w:t xml:space="preserve">Learning Outcomes: </w:t>
      </w:r>
    </w:p>
    <w:p w14:paraId="30070832" w14:textId="77777777" w:rsidR="006F6F96" w:rsidRPr="00CC6093" w:rsidRDefault="002E564D" w:rsidP="006F6F96">
      <w:pPr>
        <w:pStyle w:val="Default"/>
        <w:jc w:val="both"/>
        <w:rPr>
          <w:color w:val="auto"/>
        </w:rPr>
      </w:pPr>
      <w:r w:rsidRPr="00CC6093">
        <w:rPr>
          <w:color w:val="auto"/>
        </w:rPr>
        <w:t>Ab</w:t>
      </w:r>
      <w:r w:rsidR="003F02A8" w:rsidRPr="00CC6093">
        <w:rPr>
          <w:color w:val="auto"/>
        </w:rPr>
        <w:t>le</w:t>
      </w:r>
      <w:r w:rsidRPr="00CC6093">
        <w:rPr>
          <w:color w:val="auto"/>
        </w:rPr>
        <w:t xml:space="preserve"> to </w:t>
      </w:r>
      <w:r w:rsidR="003B27B8" w:rsidRPr="00CC6093">
        <w:rPr>
          <w:color w:val="auto"/>
        </w:rPr>
        <w:t xml:space="preserve">analyze </w:t>
      </w:r>
      <w:r w:rsidR="00201C70" w:rsidRPr="00CC6093">
        <w:rPr>
          <w:color w:val="auto"/>
        </w:rPr>
        <w:t xml:space="preserve">the characteristics of </w:t>
      </w:r>
      <w:r w:rsidR="00707242" w:rsidRPr="00CC6093">
        <w:rPr>
          <w:color w:val="auto"/>
        </w:rPr>
        <w:t>B</w:t>
      </w:r>
      <w:r w:rsidR="00CB2A7E">
        <w:rPr>
          <w:color w:val="auto"/>
        </w:rPr>
        <w:t>JT Amplifier</w:t>
      </w:r>
      <w:r w:rsidR="00707242" w:rsidRPr="00CC6093">
        <w:rPr>
          <w:color w:val="auto"/>
        </w:rPr>
        <w:t xml:space="preserve">. </w:t>
      </w:r>
    </w:p>
    <w:p w14:paraId="18D232D2" w14:textId="77777777" w:rsidR="002E564D" w:rsidRPr="00CC6093" w:rsidRDefault="002E564D" w:rsidP="006F6F96">
      <w:pPr>
        <w:pStyle w:val="Default"/>
        <w:jc w:val="both"/>
        <w:rPr>
          <w:color w:val="auto"/>
        </w:rPr>
      </w:pPr>
    </w:p>
    <w:p w14:paraId="52F44ECC" w14:textId="77777777" w:rsidR="00BD55CF" w:rsidRPr="00CC6093" w:rsidRDefault="00BD55CF" w:rsidP="00090D2C">
      <w:pPr>
        <w:pStyle w:val="Default"/>
        <w:jc w:val="both"/>
        <w:rPr>
          <w:b/>
          <w:bCs/>
          <w:color w:val="auto"/>
        </w:rPr>
      </w:pPr>
      <w:r w:rsidRPr="00CC6093">
        <w:rPr>
          <w:b/>
          <w:bCs/>
          <w:color w:val="auto"/>
        </w:rPr>
        <w:t xml:space="preserve">Instrument/Component: </w:t>
      </w:r>
    </w:p>
    <w:p w14:paraId="017FBDE8" w14:textId="77777777" w:rsidR="006C0BA0" w:rsidRDefault="006C0BA0" w:rsidP="00090D2C">
      <w:pPr>
        <w:pStyle w:val="Default"/>
        <w:jc w:val="both"/>
        <w:rPr>
          <w:bCs/>
          <w:color w:val="auto"/>
        </w:rPr>
      </w:pPr>
      <w:r>
        <w:rPr>
          <w:bCs/>
          <w:color w:val="auto"/>
        </w:rPr>
        <w:t>DC Variable Power Supply</w:t>
      </w:r>
    </w:p>
    <w:p w14:paraId="1CA51FEF" w14:textId="77777777" w:rsidR="006C0BA0" w:rsidRPr="00CC6093" w:rsidRDefault="006C0BA0" w:rsidP="006C0BA0">
      <w:pPr>
        <w:pStyle w:val="Default"/>
        <w:jc w:val="both"/>
        <w:rPr>
          <w:bCs/>
          <w:color w:val="auto"/>
        </w:rPr>
      </w:pPr>
      <w:r w:rsidRPr="00CC6093">
        <w:rPr>
          <w:bCs/>
          <w:color w:val="auto"/>
        </w:rPr>
        <w:t>Function Generator</w:t>
      </w:r>
    </w:p>
    <w:p w14:paraId="05C6E593" w14:textId="77777777" w:rsidR="00892E7C" w:rsidRPr="00CC6093" w:rsidRDefault="00892E7C" w:rsidP="00090D2C">
      <w:pPr>
        <w:pStyle w:val="Default"/>
        <w:jc w:val="both"/>
        <w:rPr>
          <w:bCs/>
          <w:color w:val="auto"/>
        </w:rPr>
      </w:pPr>
      <w:r w:rsidRPr="00CC6093">
        <w:rPr>
          <w:bCs/>
          <w:color w:val="auto"/>
        </w:rPr>
        <w:t>Oscilloscope</w:t>
      </w:r>
    </w:p>
    <w:p w14:paraId="3A61FDE6" w14:textId="77777777" w:rsidR="0038442B" w:rsidRPr="00CC6093" w:rsidRDefault="0038442B" w:rsidP="00090D2C">
      <w:pPr>
        <w:pStyle w:val="Default"/>
        <w:jc w:val="both"/>
        <w:rPr>
          <w:bCs/>
          <w:color w:val="auto"/>
        </w:rPr>
      </w:pPr>
      <w:r w:rsidRPr="00CC6093">
        <w:rPr>
          <w:bCs/>
          <w:color w:val="auto"/>
        </w:rPr>
        <w:t>Digital Multimeter</w:t>
      </w:r>
    </w:p>
    <w:p w14:paraId="5C56394E" w14:textId="77777777" w:rsidR="00892E7C" w:rsidRDefault="00892E7C" w:rsidP="00090D2C">
      <w:pPr>
        <w:pStyle w:val="Default"/>
        <w:jc w:val="both"/>
        <w:rPr>
          <w:color w:val="auto"/>
        </w:rPr>
      </w:pPr>
      <w:r w:rsidRPr="00CC6093">
        <w:rPr>
          <w:bCs/>
          <w:color w:val="auto"/>
        </w:rPr>
        <w:t xml:space="preserve">Resistors: </w:t>
      </w:r>
      <w:r w:rsidR="00432E79">
        <w:rPr>
          <w:bCs/>
          <w:color w:val="auto"/>
        </w:rPr>
        <w:t>2.5k</w:t>
      </w:r>
      <w:r w:rsidR="00432E79">
        <w:t>Ω, 5kΩ, 8kΩ, 20kΩ</w:t>
      </w:r>
    </w:p>
    <w:p w14:paraId="72E15846" w14:textId="77777777" w:rsidR="006C0BA0" w:rsidRPr="00CC6093" w:rsidRDefault="006C0BA0" w:rsidP="00090D2C">
      <w:pPr>
        <w:pStyle w:val="Default"/>
        <w:jc w:val="both"/>
        <w:rPr>
          <w:bCs/>
          <w:color w:val="auto"/>
        </w:rPr>
      </w:pPr>
      <w:r>
        <w:rPr>
          <w:color w:val="auto"/>
        </w:rPr>
        <w:t>Capacitors:</w:t>
      </w:r>
      <w:r w:rsidR="00432E79">
        <w:rPr>
          <w:color w:val="auto"/>
        </w:rPr>
        <w:t xml:space="preserve"> 10uF</w:t>
      </w:r>
      <w:r>
        <w:rPr>
          <w:color w:val="auto"/>
        </w:rPr>
        <w:t xml:space="preserve">, </w:t>
      </w:r>
      <w:r w:rsidR="00432E79">
        <w:rPr>
          <w:color w:val="auto"/>
        </w:rPr>
        <w:t>47uF (polarity)</w:t>
      </w:r>
    </w:p>
    <w:p w14:paraId="4A0467B2" w14:textId="77777777" w:rsidR="00402A5A" w:rsidRPr="00CC6093" w:rsidRDefault="0038442B" w:rsidP="00090D2C">
      <w:pPr>
        <w:pStyle w:val="Default"/>
        <w:jc w:val="both"/>
        <w:rPr>
          <w:color w:val="auto"/>
        </w:rPr>
      </w:pPr>
      <w:r w:rsidRPr="00CC6093">
        <w:rPr>
          <w:color w:val="auto"/>
        </w:rPr>
        <w:t xml:space="preserve">NPN transistor : </w:t>
      </w:r>
      <w:r w:rsidR="0017290F">
        <w:rPr>
          <w:color w:val="auto"/>
        </w:rPr>
        <w:t>2N4124/</w:t>
      </w:r>
      <w:r w:rsidRPr="00CC6093">
        <w:rPr>
          <w:color w:val="auto"/>
        </w:rPr>
        <w:t>2N</w:t>
      </w:r>
      <w:r w:rsidR="006C0BA0">
        <w:rPr>
          <w:color w:val="auto"/>
        </w:rPr>
        <w:t>3904</w:t>
      </w:r>
      <w:r w:rsidRPr="00CC6093">
        <w:rPr>
          <w:color w:val="auto"/>
        </w:rPr>
        <w:t xml:space="preserve"> (or </w:t>
      </w:r>
      <w:r w:rsidR="0017290F">
        <w:rPr>
          <w:color w:val="auto"/>
        </w:rPr>
        <w:t>any NPN transistor</w:t>
      </w:r>
      <w:r w:rsidRPr="00CC6093">
        <w:rPr>
          <w:color w:val="auto"/>
        </w:rPr>
        <w:t>)</w:t>
      </w:r>
    </w:p>
    <w:p w14:paraId="260AF1A8" w14:textId="77777777" w:rsidR="002176F3" w:rsidRDefault="002176F3" w:rsidP="00090D2C">
      <w:pPr>
        <w:pStyle w:val="Default"/>
        <w:jc w:val="both"/>
        <w:rPr>
          <w:bCs/>
          <w:color w:val="auto"/>
        </w:rPr>
      </w:pPr>
    </w:p>
    <w:p w14:paraId="0CE57348" w14:textId="77777777" w:rsidR="0038442B" w:rsidRPr="00CC6093" w:rsidRDefault="00402A5A" w:rsidP="0038442B">
      <w:pPr>
        <w:pStyle w:val="Heading2"/>
        <w:ind w:left="0"/>
        <w:jc w:val="both"/>
        <w:rPr>
          <w:b w:val="0"/>
        </w:rPr>
      </w:pPr>
      <w:r w:rsidRPr="00CC6093">
        <w:rPr>
          <w:b w:val="0"/>
        </w:rPr>
        <w:t xml:space="preserve">Prelab: </w:t>
      </w:r>
    </w:p>
    <w:p w14:paraId="59843BF0" w14:textId="77777777" w:rsidR="0038442B" w:rsidRPr="00CC6093" w:rsidRDefault="0038442B" w:rsidP="0058587C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CC6093">
        <w:rPr>
          <w:rFonts w:ascii="Times New Roman" w:hAnsi="Times New Roman" w:cs="Times New Roman"/>
          <w:sz w:val="24"/>
          <w:szCs w:val="24"/>
        </w:rPr>
        <w:t>Use Proteus to obtain the results for the experiment procedure described in</w:t>
      </w:r>
      <w:r w:rsidR="0058587C" w:rsidRPr="00CC6093">
        <w:rPr>
          <w:rFonts w:ascii="Times New Roman" w:hAnsi="Times New Roman" w:cs="Times New Roman"/>
          <w:sz w:val="24"/>
          <w:szCs w:val="24"/>
        </w:rPr>
        <w:t xml:space="preserve"> Task 1 and 2</w:t>
      </w:r>
      <w:r w:rsidRPr="00CC6093">
        <w:rPr>
          <w:rFonts w:ascii="Times New Roman" w:hAnsi="Times New Roman" w:cs="Times New Roman"/>
          <w:sz w:val="24"/>
          <w:szCs w:val="24"/>
        </w:rPr>
        <w:t>.</w:t>
      </w:r>
    </w:p>
    <w:p w14:paraId="40FC5B87" w14:textId="77777777" w:rsidR="0038442B" w:rsidRPr="00CC6093" w:rsidRDefault="0038442B" w:rsidP="0038442B">
      <w:pPr>
        <w:rPr>
          <w:rFonts w:ascii="Times New Roman" w:hAnsi="Times New Roman" w:cs="Times New Roman"/>
          <w:sz w:val="24"/>
          <w:szCs w:val="24"/>
        </w:rPr>
      </w:pPr>
    </w:p>
    <w:p w14:paraId="2C500EC1" w14:textId="77777777" w:rsidR="00AC0F03" w:rsidRPr="00CC6093" w:rsidRDefault="0038442B" w:rsidP="00AC0F03">
      <w:pPr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CC6093">
        <w:rPr>
          <w:rFonts w:ascii="Times New Roman" w:hAnsi="Times New Roman" w:cs="Times New Roman"/>
          <w:sz w:val="24"/>
          <w:szCs w:val="24"/>
        </w:rPr>
        <w:t>Task 1:</w:t>
      </w:r>
      <w:r w:rsidR="00AC0F03" w:rsidRPr="00CC6093">
        <w:rPr>
          <w:rFonts w:ascii="Times New Roman" w:hAnsi="Times New Roman" w:cs="Times New Roman"/>
          <w:sz w:val="24"/>
          <w:szCs w:val="24"/>
        </w:rPr>
        <w:t xml:space="preserve"> </w:t>
      </w:r>
      <w:r w:rsidR="00AC0F03" w:rsidRPr="00CC6093">
        <w:rPr>
          <w:rFonts w:ascii="Times New Roman" w:hAnsi="Times New Roman" w:cs="Times New Roman"/>
          <w:b/>
          <w:sz w:val="24"/>
          <w:szCs w:val="24"/>
          <w:u w:val="single"/>
        </w:rPr>
        <w:t>BJT Amplifier with DC input</w:t>
      </w:r>
    </w:p>
    <w:p w14:paraId="1652CB3F" w14:textId="77777777" w:rsidR="00F61732" w:rsidRPr="00CC6093" w:rsidRDefault="00AC0F03" w:rsidP="00E647A8">
      <w:pPr>
        <w:numPr>
          <w:ilvl w:val="0"/>
          <w:numId w:val="27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CC6093">
        <w:rPr>
          <w:rFonts w:ascii="Times New Roman" w:hAnsi="Times New Roman" w:cs="Times New Roman"/>
          <w:sz w:val="24"/>
          <w:szCs w:val="24"/>
        </w:rPr>
        <w:t xml:space="preserve">Construct the circuit as shown in </w:t>
      </w:r>
      <w:r w:rsidRPr="00CC6093">
        <w:rPr>
          <w:rFonts w:ascii="Times New Roman" w:hAnsi="Times New Roman" w:cs="Times New Roman"/>
          <w:b/>
          <w:sz w:val="24"/>
          <w:szCs w:val="24"/>
        </w:rPr>
        <w:t xml:space="preserve">Figure </w:t>
      </w:r>
      <w:r w:rsidR="00F61732" w:rsidRPr="00CC6093">
        <w:rPr>
          <w:rFonts w:ascii="Times New Roman" w:hAnsi="Times New Roman" w:cs="Times New Roman"/>
          <w:b/>
          <w:sz w:val="24"/>
          <w:szCs w:val="24"/>
        </w:rPr>
        <w:t>8.1</w:t>
      </w:r>
      <w:r w:rsidRPr="00CC6093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014BEE28" w14:textId="77777777" w:rsidR="00AC0F03" w:rsidRPr="00CC6093" w:rsidRDefault="00AC0F03" w:rsidP="00F61732">
      <w:pPr>
        <w:spacing w:after="0" w:line="240" w:lineRule="auto"/>
        <w:ind w:left="360"/>
        <w:rPr>
          <w:rFonts w:ascii="Times New Roman" w:hAnsi="Times New Roman" w:cs="Times New Roman"/>
          <w:sz w:val="24"/>
          <w:szCs w:val="24"/>
        </w:rPr>
      </w:pPr>
      <w:r w:rsidRPr="00CC6093">
        <w:rPr>
          <w:rFonts w:ascii="Times New Roman" w:hAnsi="Times New Roman" w:cs="Times New Roman"/>
          <w:noProof/>
          <w:sz w:val="24"/>
          <w:szCs w:val="24"/>
        </w:rPr>
        <mc:AlternateContent>
          <mc:Choice Requires="wpg">
            <w:drawing>
              <wp:anchor distT="0" distB="0" distL="114300" distR="114300" simplePos="0" relativeHeight="251659264" behindDoc="0" locked="0" layoutInCell="1" allowOverlap="1" wp14:anchorId="432ED283" wp14:editId="764EC32E">
                <wp:simplePos x="0" y="0"/>
                <wp:positionH relativeFrom="column">
                  <wp:posOffset>1219880</wp:posOffset>
                </wp:positionH>
                <wp:positionV relativeFrom="paragraph">
                  <wp:posOffset>138430</wp:posOffset>
                </wp:positionV>
                <wp:extent cx="3429000" cy="2174240"/>
                <wp:effectExtent l="0" t="0" r="0" b="0"/>
                <wp:wrapNone/>
                <wp:docPr id="30" name="Group 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429000" cy="2174240"/>
                          <a:chOff x="2220" y="2944"/>
                          <a:chExt cx="5400" cy="3424"/>
                        </a:xfrm>
                      </wpg:grpSpPr>
                      <pic:pic xmlns:pic="http://schemas.openxmlformats.org/drawingml/2006/picture">
                        <pic:nvPicPr>
                          <pic:cNvPr id="31" name="Picture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2220" y="3369"/>
                            <a:ext cx="5400" cy="299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wps:wsp>
                        <wps:cNvPr id="32" name="Text Box 10"/>
                        <wps:cNvSpPr txBox="1">
                          <a:spLocks noChangeArrowheads="1"/>
                        </wps:cNvSpPr>
                        <wps:spPr bwMode="auto">
                          <a:xfrm>
                            <a:off x="4123" y="2944"/>
                            <a:ext cx="1099" cy="42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388C2A2A" w14:textId="77777777" w:rsidR="00AC0F03" w:rsidRDefault="00AC0F03" w:rsidP="00AC0F03">
                              <w:r>
                                <w:t>+</w:t>
                              </w:r>
                              <w:r>
                                <w:rPr>
                                  <w:sz w:val="20"/>
                                </w:rPr>
                                <w:t>12</w:t>
                              </w:r>
                              <w:r>
                                <w:t xml:space="preserve"> V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32ED283" id="Group 30" o:spid="_x0000_s1027" style="position:absolute;left:0;text-align:left;margin-left:96.05pt;margin-top:10.9pt;width:270pt;height:171.2pt;z-index:251659264" coordorigin="2220,2944" coordsize="5400,3424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yTflldQMAAFoIAAAOAAAAZHJzL2Uyb0RvYy54bWycVm1v2zYQ/j5g/4Hg&#10;90a2rLS1ELnokiYo0G3B2v0AiqIkohLJkbTl7NfvISX5LcOaJUCEOx55fO7uuaNvPuz7juyEdVKr&#10;gi6vFpQIxXUlVVPQP7/dv3lPifNMVazTShT0STj6YfPzTzeDyUWqW91VwhI4US4fTEFb702eJI63&#10;omfuShuhYKy17ZmHapuksmyA975L0sXibTJoWxmruXAOq3ejkW6i/7oW3P9e10540hUU2Hz82vgt&#10;wzfZ3LC8scy0kk8w2CtQ9EwqXHpwdcc8I1srn7nqJbfa6dpfcd0nuq4lFzEGRLNcXETzYPXWxFia&#10;fGjMIU1I7UWeXu2W/7Z7tERWBV0hPYr1qFG8lkBHcgbT5NjzYM1X82jHCCF+0fy7gzm5tAe9GTeT&#10;cvhVV/DHtl7H5Oxr2wcXCJvsYw2eDjUQe084FldZul4sgIXDli7fZWk2VYm3KGU4l6Yp7MG8zrKx&#10;grz9NJ2/zubD8BStCcvHiyPYCdzmxkie439KKqRnSf0x+XDKb62gk5P+RT56Zr9vzRvU3zAvS9lJ&#10;/xS5jBwFUGr3KHnIdVBO6rOc6wNzuJWsQ+zzpvEICyHF4hClb1umGvHRGXQBehPH5yVr9dAKVrmw&#10;HMp47iWqZzDKTpp72XWhekGeAkYjXRDxX3I2kvxO820vlB+71ooOsWvlWmkcJTYXfSlAQvu5ioBY&#10;7iz/A7gBDrK3wvM2iDVATOuo68EQER9BhnAc+PpDCh6otFq9jelk+UzEI5HS9TraDkRClq3zD0L3&#10;JAiADaSR4Wz3xQXM2DpvCaiVDsmLsXTqbAEbw0rEHxBPIgIIvYeZ6OZcQ3uW7f/V9l9bZgRQBrcn&#10;tEpnWn0Lkf+i92Q5dX7cFtqe+D3WA1diNcbu/w82TTeMEyMoL6pFtkxXF20912K5QAXiRMjS60jY&#10;uaePeX5hKZzuZDVT2dmmvO0s2TE8D/fxb/J+tq1TZCjo+hp3xwS8wkUvPd65TvYFfY/xhhkV2RCa&#10;8JOqouyZ7EZ5JsWcurFmfl/u46SOHRJspa6eUB2rQUFMRDzDEFpt/6ZkwJNWUPfXloXx1H1WIM96&#10;mWGWEh+V7PpdmKL21FKeWpjicFVQT8ko3vrx3dwaK5sWN410UPoj5nstI+2PqEDkoIC/UYoPGKSz&#10;F/JUj7uOPwk2/wAAAP//AwBQSwMECgAAAAAAAAAhAP3uWd8ePAAAHjwAABQAAABkcnMvbWVkaWEv&#10;aW1hZ2UxLnBuZ4lQTkcNChoKAAAADUlIRFIAAAF/AAAA8AgCAAAAZ7fziQAAAAFzUkdCAK7OHOkA&#10;ADvYSURBVHhe7Z1N6D1Zeed1RkgHAmlBSO80MIsOBGJ22cWGLHpnu3OXFgJxp9mZlbpzMRCFWbgY&#10;6G6YhTt1587OKi4CKsyiAwENzKKFgAZm0YKD8/n7ka9PTt2XurdeblXdc/lRv7p1T52X53nO93yf&#10;55w69eFf//rXH+LzyxeH/jmSBP7jg/+gOX/40h9ywvFITett2bEEfu93df8vO25Gr/pFCYg4X/3a&#10;V3/4gx+KRP3TJbApCXT02ZQ6Zq4MAPSVr3zlH3/wjzPn27PrEphDAh195pDiVvOQ8vz6g193z2ur&#10;KnrqenX0Oaz6E+758EsfPmwje8P2LIGOPnvW3oi4j9znsI3sDduzBDr67Fl7o+veo86jRdUTrieB&#10;jj7ryfqBJfW4zwOF34s+J4GOPoe1jfAd4j6d+xxWzXtuWEefPWtvdNync5/DqnnPDevos2ftja57&#10;5z6jRdUTrieBjj7ryfqBJXXu80Dh96J73OfpbKDHfZ5O5XtrcOc+e9PY6PqG7/S1zqNl1hOuKoGO&#10;PquK+1GF9bjPoyTfy70ggY4+T2EePe7zFGreWyM7+uxNY6W+MpoLxzzq1bnPjtV83Kp39Nmxbt05&#10;zAbIbpqjCVht2B/12rGaj1v1jj471u0vfvEL4QaI8Y8rlQ35lU9f7rxjNR+36h19dqxbMQUA8g+C&#10;A9z82/v/xvmP3/sxxz9+9Y8//srHX3755Z+895Me+tmxpg9a9Q/3fZ33q1mhhyO4AxL9/P2fAzRf&#10;//rXadE733rnpz/96adf//QnP/nJP/+LP//Lv/hLftpvS3vNjyOBsq9zR599qzVbx3/nO9/53Oc/&#10;Z3zni1/8IiQIGOJIAnBHeAr96fvM71vru659R59dq6+pfLOHIa6WzhdH2NAnPvEJMCjQU3En1Cnh&#10;6iOJpbdloxLo6LNRxdxbLXEEuIHm/MPX/gGsefvtt4GeT33qU4R+OOKCBWtIOcSjzobulX2/70YJ&#10;dPS5UWAbTT6EDFkP1eUE1gMPimtGHBrQ+bNX/4x4EAnAqUSCkmaj7ezVOpIEOvocRptDAAJigBWv&#10;cw4J4pwYEKGfj77y0TfffJO2f+HzX2jiQZ37HMYktt6Qjj5b19C4+g2DOFAe+U5eYcrLvJjwEpKM&#10;/vgrX/mJxBZ1En2a/BMeOhk86jP645T29Kn6u0yPYQLNWmfpTFY/00ZAJ9DDOS81ZTpMxCHZj370&#10;I08CK1UsNSbdJEi5Feaae48h4d6KRSXQZ9wXFe+ymce9CqkRJup1WY8RH5K5PBr/C1/MhULn1gEl&#10;Mi08mbKBpBTnr5a1bJt77nuXQPe89q7Bxl0agoJz7bxGGcQBaFz3zOQXiw85enue0jjpNIVDEaUG&#10;XLgxRCnScxmR2AT0UGJTsWPIubdiTgl09JlTmo/LK05T6IkAARZ89Wtf/fa3vi0neuONN4ChcBMT&#10;h6cYnD7JWaQ/5ANgGTYK2amNBum++73v8jAHbh2B7eDa4wTTS96wBDr6bFg591QtT5N+45vfcMkP&#10;4WfW+LD62ZU+OlwVgBq+c3LuDLgBU8wqCVxFTcTaJdRM5DODBu7gzVF6at+D0PcocvQ9Q33dN2t5&#10;312jq3kqYUefSeLbzM01IvN3X/q773/v+2ABoAAc8BWYIMAsf8kOG4kQ1YhPDR6bXv4C7rz1zbeA&#10;MJlRWJLLGhUDT3jgcBHbpkQAyPVEccE2I6rjVKQOA2rh3LzByTZXJ304QgxnM+cXXEGf/wonf1HA&#10;/5u/lJ7j0hJ46SMvvfh76SWMBnry/vvvf+hXH/qXf/2XH/3zjzjhaLCGc8z0lx/65ct/8PIvf/VL&#10;bvng/35QlxpmDotfP/yRF84aacjzn979p9dff/2d//XOq6+++kcv/xE5URZH8yHZz/79Z++++y6e&#10;HV+Bob99828Bpl/8+y+oySuvvLJ0858zf3T3s1/8DDXxh9j5c2BAX35Fdxck468kY/jBJMhN+1Hj&#10;5mOay/ncL/yP/O7WvsPG/WLcyJ16VRgN7IP4C1/xg4j74B/BQQjEADSAgoFhjq51dsA8Sby5qLPG&#10;vfxBqUipc1fvMg1kRzlQCjlzZDzjJClz10bEtfdqIGE9aPksqucPgefKUPL1Cpag0h1+kpXhwkbL&#10;S8uqz7gvLeFl86/wkeCx3hPLeSAmbrjBFQPPf/3Zv9ax8pNpr3zVUvngc+FJkZhbWDDNvUNaDt+B&#10;+FgukEdZLq3mlpNh7GVl8Ry5V9dYjbjElOuoAxiKfjMjiWDquV9J/5nPfgZ2nCUayi8G0FyfTbo9&#10;7jObKB+aUY3XVKMx8hIw4ieMjJkpTrjuIkNty9hQzC4GB4689vprfIX7gC9MezWemohG7JnpMO/S&#10;hSc3YMj+oCn38PO8NhKRGn1DmwwSaNy9DeQyI0vM2IPbjvowEjM3h6XGj44+I9Wzr2TCTSBJgOCK&#10;FB0zBSxY7swJ13HTcJpAlgphaS+kyQC2k/eYJijTAAq2zowYW5cZwCYr4tPSnxD7fQlwg7Udagcl&#10;oh1kzgZyjChOKTj2JH539VxkyVwEt6trtImioa6unEg+cw4hHX02aGd3VCkjlaCTLcQ8d/iSqHME&#10;FLiCP8U5RuayQ6fSq5GFQ4WrY4tQeq/LlTz/8pe+rDcnx4HyMNNPl6AguBLmG5PtDGi8cgM3iFoQ&#10;9woqYNjQm64DTHKu0DO+uAox9ZxysQ1YFUaiCcWiTHa/Tjv63KqebaaPBTQn+Sr3geYAB1AVWsFk&#10;vM9YVM+rAaDaWMyd2wEUQIflPAy2IA7ZcgvRaKzTe7kORQJ9KA6XDf/OeNOcY+Y2dbBArRqPGK+K&#10;0cL4jsPJEGjGs55zcFOvJzddb2zAK2jZQeV+6KGYPuO+gM08IEtnWJ38xiCYPWVynQlUrnD+91/5&#10;+2/8j2987m8+9957733+bz7/2l+9Boi8/levf/DBi2TMtlLjF9P1H3mJiXMm1ANJTr6SCdff/z/v&#10;f/RjH+XXF3Ptv3ox4r36317lxvf+93svZsQ+9lE6Az+9+PqxjzphzyD5ysde+eSfftIp4aUmbh8g&#10;7zWKlLf+/h/8vvJHg2//z7d/+q8/RWtcpAacqHHn2v3MeB5wyeKMr//3r1von/zpnzicjJnaPyus&#10;MuPe57zWMKmly6jL/4jFMJfBMGWh8hRpSA0MNYHh+lNurFtBe7HJqrbLEVvr1F+w0KXbfrz8ER18&#10;h6icETdk6DQW9DNLGRRyw4NGMqCoMkATd9srxoAs1CI45yKjF7Uazj/cpoLued0mr62mDlsxLoBp&#10;OvFETAf3B0PhKKzYAl33POk+nHpvGlrz1/kXUDTWGOjwivlU4+4wdMGImjgOonYICZqrspvms+62&#10;2aq1lJiLWBT+dbNZ+G1ldfS5TV7bTq1dgjuGWsQI59cFCOekrgaJ7mjl0P+fFBG4owZHuaVuC8e5&#10;uzJlnGi4SQX3hc4dLVJuBT6gh5lTy83AdoMeOvrcIKwNJ41xZOrUaXWmRbQP5qHylFZtRzMjdi6O&#10;WLnPUAwVaGrKDkA3mUxc1IR1szhLlwcYuinDRROLSkxEMH1xD/Rwc0efRTW0ZuYh5MZosuwVywg9&#10;lgrVJYiJE8Uh6pCxptaashR+OCzhHrlGjeyMjOnMwpIqn2rcZ6k0R4a3O58l7ujzQFObsWhHxTy2&#10;nhCPy8+wXUxEKsQHM4IHEbkkoFAjQdUpu6NuQ9YzZEwd2i4LNpBBMhTEZKJPzElRm6jQHTq6+5YK&#10;eYEkDYa65QUqt+Xf0ec2eW04ddPVWaBMsBkYEokEJlkPXhgLdkJ2XjyMPnjMYsMNPXLV7Mzoi4eE&#10;UZPQk5CzAFT5yAPP63QYofF7nK+OPsew5YZ31EY5akmSw4m4SHAaYs8A6+OjOPDa/TEEstNWBFzy&#10;zN3Wwj0RrKEoyTW2xHr3m2Xe32lxs8g2eYNEJsd6IjAlfEAy33HqvBi/Ep/GEctakk2274kqVeeY&#10;0I4+dV2msJ3zrCCbrp6+2nC6DB+Ww3DWyaqEEzFG4W0R9IEkYzQ8GEFMgdmKrPTR+aprgh7WmCcu&#10;OPpyomD7kpBZT+c+HX22r+t7aqhBE0HgVRacuA1zXjRYNz+Ng9YXBN4j6JnucXVPdYGrOrYT95FQ&#10;G2/Gbe+e10z6P1Y2jk4+E0ggk0E1C8a87hirWddFz8cSwz5a4wRl6hovjOv+5ae7zzNxHnY8zLOZ&#10;4TpZFheFnvrr3VLuO6veLbqt36gR5/EIzjFxLvqnuedrJz4PVGcTv6tMp4Ekv94RA2rmRocRwyy8&#10;0CRSysmyZoEeiujo80CrW7ZoDS5xhJjRXKazbO2fKXc1Uo8XGEpSjknjeNPknIEn1/W+BaCwrcv1&#10;mUU/HX1mEeMWMzlHjzvN2Zq2hlzjDnZzkiVl7owMWQiGA559wjJlwf5h7EvJ7QAQkUF3em5EdK4+&#10;EyXZ0WeiADd9e5yvzne2rKch97k7vtMwI91tcmOBO9tOMvXpdpRGmjyyFIOtMwgF8hXoYU2G70Gp&#10;EqvO4Iy21NFny2bZ6/YUErgaZ7kv1uNdBIlhN77miCM0h4UXXIfpeDQZ+6iKXM5O+Ouw3Bmhh8w7&#10;+hzWvquh7M7bsvK7WPwy3YCWi/uYM4wGl8pdt1n8xSpTgYY/HDH+OAGVfIoiscIEqtPAeaGHbPt6&#10;n+nGs90c6L2s93ED+ez1k8eU93KF+jsyH/6TB4ZrzG7KuRJDgGwY5KsBcLJ883UemMAdA5V47IZH&#10;cDgnATbTiPpkHfpqw8Mb5KQGij6SiHNB6EkFLHmzfI0Oc6eVL1m3efMOy5j9gTtkmEfGOCf6AwMi&#10;ssMniwZZieo7SAApfmVxPPB0YcoiDOhOvfTnvOa1ns3mpuXh50NzdOb38udj+oQqqDCPhmxWwrNU&#10;bLm4D0jhwAPW4HABLjxGD75k10TrTzKYEejjjuBCT4/7zKLcZ8/EUS4PB56bYdnadR8+MA56bBUu&#10;F/dBbs5tgeBQFTwsFr47Dhn3IYGBZ+JBvCIJD530de37udm3WTTSo86ziHGjmTB8Oa/hlhrNmFbH&#10;t62dI1Ar7Mi8UfnOVK3l1vsYQobUADpsNYfDhSWw8MeKaw8GgDjPZLy/Vgzq631mUvXTZJMRVQYR&#10;6Mn1+PZ1dmMj50+jpd86PgHZyoPiFkUa55jI5evZI9FSAiuV+9Rzi8tm4XUAmDd62LnPYe08I2qz&#10;duPcSLup67I2oXB3ywVuNanl4j7WhFeh4k/hVTGl5buYve5zGJz41nZQyZ8q7jSsZ14e2tHnVlPZ&#10;WfrhWLqLBlhtAWhei99g85eO+/j+a0LOvp6QOXXpj/s6uQiIr2ATrhnzX5F8w3RmV0Rf77NBa5yz&#10;StgZm7D4lsHdfRKN2l3N76vw7Ot93KoVMTrz5bknluVcRK5kZUaDO/VrzvuM+31afoq7MlIZ90mb&#10;d3Eu5Xla7jOXjpzrHK72Mv88g6q0g1DxtnKS+vS4z1Ngx/RGxnQS9zHPxqRqEDqFnpvjWPM61U6E&#10;wkE7x+nC2VQOy8V9zDlbalTtu9I9EehzQNPjPpsylV1WJl13GEZJcPexDWvAxVqxNE7ojHcw79j7&#10;2CY3bHQIrzcxoAph8bDCcdR71b5kp64Ci2xrynN1mEV0Peo8ixi3nkkzusYKY3CS8Md+avfj3Iet&#10;PVrPZsHkY2s7Y+lD7jOeY54Encphq9Mk96lQXlvhdf6cC6uLPM/VZ6IQOvpMFOB2b4/ZGfdJJMXO&#10;7J979PK3ka2dfRDEWrkkNwDkQC0Vqp1huwoYXbMGdhsH8yoDElCi38vph2U1ABSUrwNShbCa/+gm&#10;nk7Y57wmCnDrt5+c8+KVpyyrz8M+PAiWhcUPbI9jL3Vj0tc3zRP3YZWK3cAt+DbiJy4kpcx5mX91&#10;My+fD38VoEWKxl11sKlLEGtzml/Plcst0+e8ngV9wjZVSR08/XpOTzX9hUwWMsfp2Yo+vPxEK+TI&#10;M81vffMt+jaLO2gRNsRKfDv29OLuziFaiC7oHq5PIU93Ha7d6e6CNnhj2n7rE23KKs5pw2Ia0IkB&#10;sO0B8uQJ3obF1NzGSGk6+jyX5xVxh6meRCL7ocrQT8ncpCcVsMbo6eFp9FZsjrsrCD1UDOLDbi9b&#10;qGG6h/Kvz2GnWx7P7WpaHduLRuqoYPOVBmt53A+MVYIoEW3qPufRXJYR1u0BzAe9wyhZ8UxEHzpp&#10;6TEP9tbgJ1YncpKK1ZPmfKLZHB994PDKCLDnaOyAE498NUGmpUnGJwwfXSYHxxk7LQzCB4UFoxwn&#10;6mPG2wO1We9jSIWnDV97/bXALnbmfi4zFj09KxE/o/eMsYbpdZs9h6EV1fY253VEZEMMbVJQcGjk&#10;COiwoJlBJbEb9Qvr4RYACNwBvNxMXtMVudjFjdzqDH0SeDLkU1OkcXz08U3ByMg4ApCfIQKYpys6&#10;DihxcIevdFHGDb4a/hRx8ALYAwWl4rbwV8eo4Xg1RSVz3RtACbDScFqHNJBJ4HWDuGmVqKRvQ9To&#10;5xLLBvMZ2lK6emobCchTtGFAhIfXkVV1o/y1mbESX7iIAWC92nkedk9x4BFGHoE3nsG80EMpx0cf&#10;45d0OcTKB5qqIl3MBgsg6gGmSHCId6IArhCUJSUdgCAoqmIYgSCgbCguHxJwzFq47Y/MqSFy0Apj&#10;WBvp2CdHe4RcwWL7cr4P2s4x6AsMCD3CYtAjplvBy5AC+AKLAV8qW+EWLBmRYur8Yfl5K6kdRCqk&#10;i5Ciz9XhvpY2dx0ffexpHNGWkzsKHSRSba5ukPKQUhiC6UB/+ArowFR5SljdOAHMV3aKY4+44Rg1&#10;i1bmyiSmE4ihOfpfKUIYenjHriCYcx9TGo7/c8lnI/lc5tGNZDRmJAPr0Ya1yRCWaNPrdZgBWYjp&#10;iFmkZ4itDji9I/GE0Kuhhc84XB0ffRBWXSTiVlsIHc3hBitKSI1eWDV0oz/iFIOJujQUSiaoCnJk&#10;N354161QUmlOLDKVjIOpjSZSMKNJzdKl04Ua8j9L5lvLZMh9LrAe4Ybxj4EEE8WG0alBYj8ZTmQ0&#10;dWgRU7BnmBHbyOtk8SEZ7J48MWmDgPi8fX+feeykPmaZmRT8pigGiTMmoEtHlQoo4ItqiCMtBnlF&#10;f3sL3CFmF5FRvTzLI0piZO7d6+sNnMY27JXw5DwSnyOXygjmyG+7eQy5j3U9yQe97k8MigyZqJJF&#10;FWhWmwyj57qWn3w4Z58NrJ0VGNAcS3GRkSYNnYfjk4y4tVeGzGtGOR6f+yCsiuJ2ORWjcDP+ZwmW&#10;/MjrzmvakyP35uGjjXAf5+Aqa9CwAFbDzBw5x2RJ6bw7LQKFh0s/ZrSwntVVCQy5j7dcYECMH8SM&#10;fekohqrT5IjiXVxE19pwrALcIdwDYKFx0Eqa4y1EPL2CYXDR7Z8v1OFqo8YkeAr0aR4jUBlZwCaX&#10;sStmrUQ1CEYDVJJxQMcb9aMqB5yMRWMkvlyaNFMA4giyWFssiRMYkC/MdX9fBjpiW7QC2w2zW656&#10;PedzEhhynwusJ5MGelX5Gtru4OqQmWU7XgGwODqxRdAna77MB7SSLDs2czFWca4+E3X6FOgT4FBY&#10;8h0GAUYAAV6fC91kpY/0x2GBqJDo49jCCd2YsDSeM1cyRDycAcVEjExxpIZWT+4mLecEozQGT9NI&#10;U21roj312++QwJD7XGA9iQOYRrU6/VonE9A7/EW7jc3jZWesZRyiCwhVmrEnrGCmI1hK/PHUZ94g&#10;w/HRp6pWaEesHJ169CvjACE3A3hqC7nTRTkyO0AXxU8mOBLDIjiHhlAe6nSGUju4w/JuuuWcUZqJ&#10;fMcVBhydrsaYXBJiS2mRBmdtDcB34nOTFmZPfFPcR91JfLQHqXeuqFktoUZ8uJiHih2EEnZIJqYn&#10;qwDZonGfp3jOS1wHMvCNOTLsgx0G/3GdUANDB10UuQMxRp2BFd9sDcfhXD2R3qA1QT7WAdl1cZjt&#10;wCswiAx3EmPhpgEUfqI5LrHHt3I1veZleo+1Cw2vzN7BeoYXJBC97GsYmP6c1/HRJ6qll8po0hU5&#10;gfX4qIF8weWFOMB02tq3HRA0oKTknMSuoOGiKLBoN8tYZ33EIM4DH1JoIJUjsxvgbJbMdIhZVDWz&#10;ZF4HlZPOTjOEXEhTh5zL58PBadiW6nDlvKPPdaUHfXS74nx5MmQQybEmqPcmh6hN3FkafdIQyhXv&#10;hsbHdAaIw6+4ik6apuYNMnYwum46a6V4IPe5NY5T009Hn+PHfYIROkd2QsPJNVKTdUB60YnRxgK9&#10;l6OYJZOSdwgEzcza7KZbvXT5l1XVw7c4QlHUCujBN7Q+trdCVQQyew17hvdJQAJbj0MdNfGXapbN&#10;+Zh8kqYOYGPqkPT3tbS56/joE7RWcB7pmb5cuIojXVQo4eif6RvBuQ5IhU3hEbVWqV49SbkJ+jDm&#10;+Fis1ZNz6UJSK36F9cRHy7i6QljqVousbc95ZH5rbvtNP5SDbaldffx5Y1En8zmXZsy9M8r5+OjT&#10;IPpwnGmu2F2HfzeNNiM1JP/KbEUsbGgEtsLFHSwXJHbOjU5bcJF5N5eHSYZlZ+dG1JF1WzpZ7U51&#10;dmaDKLm0KM7Z5BQGtM69EyXzFOjTyKhhQ/XXymKujjbT+wnwQcdjKg3UYKKKj+tQh6bjCGbNw3e4&#10;COJwCw/pcBFUygzXhZFzosXMdbvuLbn5/kzXXtEEZhjHrF04CdBz1W3lfE5ywIbzTmFDM96bvjOL&#10;iJ4RfRo2VOXYeNcBoHNe90QdQFKY+2fizL2gmKsCiYjaZH6tqVsefK1BblYGsHIMb4sFPq5Ruuz5&#10;T6zzXLcj28TgWAnhtCMfT66WMmzj1Vs2m2DeuM+irKcOydPl+RToM2Qx50abZkS9gPTnmNFNKjH4&#10;LWQIKJAXIjhZct3wMlJarumJ/rBCkq+sV3bnZn5tIlY31We1xLqckjjQE/rmpjMC0BgTn0X+q7X3&#10;ckFDa5yRrVxgwVfZ/YV7ZxHdU6DPkNHUUPHJuE+E27hXlQ2dZEZ3aCVdzr3mms0Nak3ifBnrge84&#10;w5XXtDfhqjsqs84t1NMJRIrzWTkcLhxPwDQziTH9k52kus/TXeB1Wn2ulKtxn4boDdt7UgLVGJqi&#10;mx6Rr+c4/kLc/ynQp4o+Id6TvMbubQc46f7YJRy0k8YrY0bsxgjiejDs0/1YmgydAUp47MOaNNwn&#10;oOmrZsAgYsyZ4Wq66x31Wa0TZrSX8REyh/5wUicih5rKbkr85MZ9fOaNRKwmgUazF3QX04pCh5o9&#10;qeuY5XCYbAZRja1KspHqyUF3uqyeDn10TNzh7aT4fPiLWEy2LhyOG9zOKE2fqW7Cfd2Au7KACEBx&#10;n2kns4blaiWkd3tmAj1AFXVI+nMRhOmGMm8OVVY+cwee1ogPoWiAmEfwScnRx1moA3ExGssV9pbE&#10;RXUMOB73CbCmddFsw1OGrKSxAb5KrjN0RZX1SjN8Bo+a/Ocd0p4OfRxRMV+MHvNtOpWLDDli7sy/&#10;DGXNT4RInaAxChNl36cY7nI5MtBDhoSfKZrjkHnF7dIi6X4+zMX1JlZyX03mxZeRudko6g+a5+kW&#10;oIdgEPvvsbAAnCUeLwyRjK/ICmeNX31EO6xhZIkbTBYm2LQl14WJprH1LhtV04cVchFb4lPt52R6&#10;b9GeU1a1pdnt6unQx+eeJAsQnMYWFTpHHi4NstQ0mD6dgYGaNO7D1IDCrcbdjGkAkNu8DoOvpBQ6&#10;jdS6rscrzfi/Cy6goVtVZJjQFV9plI8B44GCO64GEo4dw0F/HyLx3l2094JhNGxlqE0XuyIBm6+V&#10;DllP4CNERgl718n0Q/s3MWXVFbZj7r3V8kn/YPSZHU1PiqDBb77iVWHTWnz91c7MdY4YtxiUgUKe&#10;wtGgg0OKV9KLbtJBrKSe+OTqUDJc0W3UnvIgxXAMvKkOD0ncjPbpUUo1IqWZemR2hmCQC83TPdax&#10;ouUENeQ+Q8ahgTEyAcdQYzxQT2Kc1UpFEMyYNL4GCkuGMFZjNn3sFiHr7ULtSe+DygGd3OhwO5co&#10;HoA+9jT/5m3MBeipCnZrUZ0stFLvkk0ILoZChSdvt7Ycdb4whYSHk+BWxeBcADfkqc/l3k54VcMV&#10;dwKidbDjDcfMW0t/VPpzNed6xnkVwZP6LgcP3Dd1HrM08VHNHFnuBWmYQ9qIfwpM+AYEjw0rkeMo&#10;LldjuHMujqohwiY9tiSTQs5E3zBCzB7D9l3bGVYDVTNCD3k+ZoeNplUjlTQlmbRFgXJE1ugG5YE+&#10;Ynyg0A6g/tB09gBy7H0hst887oBGySS3y4o93lRPK8ZRl9Ac+MpJ8z6ZZEsFMBFKr2JcX6Q3NfNq&#10;Ys1aHQHuADHIzhXfuulzJICy1xmZuUKP8hVJAeKrpWwzQWzvqvGAIDj+Brxit8NGaagSH4Kb0HzQ&#10;BKEp0vqJSbvI3tdGsYYDwRJVdGfec0Lb5TPulf6FVixnFhahWYvxYo0vL+dipk6smEOE9eEuTNxk&#10;QoOgYGegY5CVKBBcu6khGhD9x43KQmrI5CT0hDDG+FJcHdNuqsN2EisKVUMHQLwIX2XhFMgKObK0&#10;klGB7pR3De697UPu0zCUqiOWgyEBkbduHVctId0KSeb9l3mCp4K1JodgnfEwk7yMMF31Qn2m2M8D&#10;PC8b7/Cec05s6uxHZsdDZ4QJxA2uc+IzDYy0nOvU8JURA3BxSpsEaMWX7TgzRTew2nwcSUgQrhut&#10;j2yFnc1Wy5krC6Ogmo9QRTWwvztI1hQrmf3eOqKG9ViKTFD8rbzG9zdEYiSQhCqx2Wu4ZobnrMU6&#10;VAhAOIgFIwQpfMnlME1ND5cBryU+dWvgBlaUqkjEn+vOa9S5pp9R2g9AH/sqR4RC13XkX+7I+FCD&#10;O25AQXFOeFENp8+VNVEYhwh3q0BnqAE8wvRNACohfeDJ0QB44pxfTU9nuKktpvfPvlTlQLY1N2WF&#10;w+ge+AHBNfvJXGUNx9JEGfRwQz+9LirV0pGGPVPgnqtiD8lnyH2sRnNddMAg9YwwPN9Jlzpn6Mq9&#10;IA7uKn/YMJbvSNmk56sjtEYVOXMx+aQ+M0LPizx/7ec3Udh1/mwhbfMNHsYUlzs6sWX+9lhPUjRy&#10;981H9GqmsenwqY8oyUUTqA8gyZqbTPBKnve1pUr+cg6+bZIqpQnraG3pUk62OoL1RC000q7aXLqS&#10;C+Wftp/DvkAGeneRWgWmc3cRI8sLS/DUKMVow/AD7mDGsAF+4pzhGVEbc7jwoWfdI5DfIs6Lf4/h&#10;PvGAHL7O+b2zXEdABo/JjRiNwRrL5U+klxxx3dmuIAvniBiKy5jDRebpSZP3z3qvL+prDOLWK1XH&#10;l++lLa52uWwZu/v1ZKt1RZWtg7MnzfXjcZ+GoTQzHm6H4LuPVXSTPuIimeEzXDDQ59ybKsgByyeY&#10;DaUiBgSrwsacij2Z/1zW9QD0SdXH4Pf0dgIfilLRuxVOFGb0xzl4Z1sgq7rB9nC2SVb3HMmKxHpD&#10;6JJfOYb8e2W5j/nHDdl7l7sqqGGsYRgfuZrJLhKMifskMug2LO4GlcX6kVU8Vq5gMFgvESI+PssS&#10;E23iPlynC2BRHH1NJiNujVIfJ+7TGMTMnuTA3JAsYkVPHJEpQ4GcRXVGH3mzsAEFXyXICeoEsLhI&#10;Ds5DWWGxKaOx54u2RcMSdGrwdRcd7I5KNuN52r7OoHVHhe++Zcj7zCrXnRLBukAQhkDQhCOE3WWx&#10;KbfaM9biOkMMmw90RkepSR+LZdz1nb3cBQkyotTE1LxydzOHNz5mvU86/4wtuZCVjh5YzrgBwzSy&#10;kzAn54CLHhZjRdbRxC/D4XJ+lxPCLlx3gryayAqxz1A2oAf/vz6asI4YH1iK4q3HB1Zm9qLTrjCX&#10;WoS820G0SsBowEk48BYy0c4vsHIsWZ+gIktuuXzvPtb7nBPQ7Fo8mWE6LQ4t6KOUw1M4R09ukYMa&#10;8JArDVaFrjp3NYQzUw30ZJhatEUJdliNWta8I9Kirbgv83Ps4L7ctnbX0IluroT75LpD49AOgyPG&#10;LmVDkd4wjlN31Pbe+hfYGvLQWWS4atxn6cjISYnoQME86bH4UPpKjdp8kSnXE5OOuEkPJDkI+FLT&#10;YM3QaGZRyblMKiw6rGW/m0q5F61Dz3x2CaDWYSevwwnn/lG0J6i7YUlNelPWo0Nmkl1IL8+qiZOP&#10;lp+Ygz1rymdV9LlM5KY048K9CssVeji0pgzA04EVIrjTrJ01DQnQhGvba+RlZeixzo5j/LneTBh1&#10;lFtIej3bFSRQmfg5uxqyIWHoXPUq37HfVe48vCvpgyknM6/D9vSJ1/XQR4yvCy5X0GuKAFycpxyi&#10;PmkgNUxe4nwNXRjXmBD3Ofnk55pN0Idn8s55VrxFtwHCCKbbwZoN6WVVCTio2OcvoEnt9iEmF/Re&#10;uZKO2+WZippeXMs0f61tCESG7SnaXA99qCXtGW7oNaX2I+9F+kTX3Bav8WCRJrUiJOQC6Eb9qAHA&#10;kvL4cMbIEpdI5gjpI864inyY9TAa5XKBJQrtea4gAYOJFARDt7hw8+E5V4weOC1bOc4wLGC2Wo4L&#10;3y6nt9zsgRV6lfpY4mUaNV5ia6BP0H0IwEOuMb7qt6aMjpuRR1hUzU199Lz4SYqxZm2HrasBAoyA&#10;uTmgh6PPJVdfvY5j5vPYmo/X1ElmmttrLGN8njtKybgip+BoXG94nmU4zJGfS+NdHE2c3Hx3yDDP&#10;pHezYHImmc82Nukt0V99jcqUzxroQ2NYPoDLwMMmODJMWkND+NCAYYef0piT91KEBOdcWY4GNaZT&#10;83GcOffr7LW9kGEGnHjmhMORKibrE5jc60+GgWxX4pS7AKDoyFG3CZ02V9YU/qJlXeUj0aYp1a/L&#10;PoZ8Z3hFw6jO1Lm76CYgi8v3HW5PprRH+NOUzxro4wZaAJAxFHCHry4+vhw5m9Kw5t4qxGG2Y+Q4&#10;Js2MFR5mhaxc4pGlHAgTQ4EBYQrExYUepCoS1aVoq8n5bgkEaISYxujrr+mKd5e1tRvPMb6T1+32&#10;EuFmQB2mz5VEiC6XlYHNZBfyn0WGa6w2TEuoMdQOwhYJrtalt9/9RqrT0A9idJsbeCVBK8mda/A5&#10;x4aMIMRA9xUYghQT468CsUU0mYj7uU3XRgrwAMmEkpET3hmrxvQ110+Tc7jnmLtuE+nv/S75Gtyn&#10;ugNO3KxPoS8IcRcuSfi2OGIEEWECPQ6DhPPhmC4aIBJEGj4Gg7iy/Umx6mRRWyYZWVWQI6vM6RXu&#10;c7gXfd3WJ/9z6qtsqLHnq+nJXh/ccs6lt6sOoecCq5rSzJW4TxakYEMESjO7VGnRlGY81b2GwLU/&#10;aAKkwHN8LlYViDg+Co+0sxWRuL99QZ1jqYdhrxNVgBwS4xsjE03FNc1X04f7BKR2z310IN18yzXH&#10;1Z+cv3kT1bvt2zGgEBkAxWdiOdHJYu+xsB6++uevG4eeGtkZspuMxs24vW1dLVK72l+u9p3KKK9C&#10;j97cmn1zDc/LCLmNx1NoAoqLqOi4mQZTaGKkqpHJd5xeVciE9v1JL2zLUrlsFd1m7tPdyeD9hawy&#10;z7WOe7sG+jStPedz3iff57mrjmOVGHMdXuk+RL4hmo/LlLJhfibCnkdcx27pVdYTC5EtjnG7Kvdp&#10;ZrsWEuZ66BN53UQdF2r2HrOt45j1zxV4jasZuOhRj8y1G5y4qcgeW93rfHLwHg5FJwUVC6mu6xju&#10;o3UtzYBWQp+lm/GcNopUxRRYDw/QcU5Yjaki3FuvY0B8NVkT9xlpvqsJdgwj7laUIacOPxd0tPG4&#10;zxpzXqtZ8NMWJNY0YSCgxwA/C6zYjUzhpANXKl4n0TYiw4RIrfBIR2MjlV+6Greu90F6t855jQlR&#10;39nMldf73FnLfts1CWRkc7VhxRfBJet9OPePND7p4h6arKPhj2Xo14pa+3en6hbsA2s3aObyRsJx&#10;LOTZ4z4zi79nd+o97pkRs99qo81zyU6N6aCxLpHHxJrtgbcgWrsNNQeDRi7q3UK1V6hD40xdLrHH&#10;fVbQyJMWcS5W0oQYh8/4uJuvi4N8JebWQiq6jU4Ab3+h9pr2d9OkzcbjPitFnddUz/OUdc4Qm9mx&#10;LJ9XMnZmH9fgD+4DAG1NaFmyxOpt33LXP3dI4BnX+5xcmZLRdWuzLXcodRe3ROBZQqYLJgBxTsTH&#10;Z6k22JxE0BO62mAlH1ilHvc5K/yKuMY+IyxnZ3o0cQXDjcyzfD4bpMmGeGScfTnymNgKVepFTJdA&#10;j/tckWGdYSHAyaZi0HuWw7EmhemV6ghsLdww3Ti2mUOC0OE+XAF38Gt8x+42q+1Atdm6PaRiPe5z&#10;ReyV+0ChWe+PobsjhEtLuH+4cvchunySQrNuNXNJMWJ2BWKToA3KIRbS57zu1s6Txn1i7q7xd1sW&#10;YIiRtnOfu43pphuHcZ/cXjfNRB2sRYSZ3pT5ConjYvQ5r6G0e9xnVNyHRGwK5Y7OnHiPb4mWCsXI&#10;Oseet0sP4z7kD9aw2hD5s9jHV2LwcMbwOYx5a5Lczk04DFXfLBo4WZ9hBOQZJjSOFPdZ5EmLmI4M&#10;CFvP80f6X1B9XytajSx0aSSuL9RDDpYtxAFqw8MWEa8NzOJXVLDOvqt5JK154kx13zT2cEt2brQh&#10;fuW8PlZyMFVW6upAcrWBSoZkee7v8i2sO2UatHm98tVSbktQnrRYBH2a2tAYRlrmd5lkEW58DYOb&#10;9eKOISAWvLlfeoee23R5LbXog1XZwxvx5srSs5Dmb9SPoYhBSHUPjzbI68PG1fS1ByYxoxq2dGwr&#10;OsxzXmugD1aCQbDlMC/kwwpd20aXwBEjDMRPXOGnDkDXkOS23+3wWGrdXzUsI/1zfe7TUC1ZTxhQ&#10;BY7UrYJjgIxBixlV9xJJJqs15zZlzJraQXrMTGW4TzaKH899lhqQ1n/KlCVtBn2QGrijLIAbXl3A&#10;nAsY5G5YG9/9c1YTWjyzk3EfTapxdnSBF60Q+dNn1G82WuSiYJGiKyZ6Me55TZPa6sgHenx53rGj&#10;1EeK+6z0pAWPFPn2hdgQzpejFtFo58VGuqaLdpKjZp5xrDKLZjp20bZbli/GFIlSHMwXAxCbfLaL&#10;P6/k6IaNJuDIdXx2U3K7j4xgP1rUsd2uoQYvKK6BqquSWXlf55U8rwhIcfBaC5x/IkHwIK4wCwMY&#10;sTfoOuHPRbvZ1jKvcZ8H1k34axwo64Pqif2djAGdjA1VTsQ5gR5o9VJuwgNFdr7oHve5TS3VOKDH&#10;TPQyN+E7yF3thgn6Fqqr8HxbwU+c+lzcZwsiGcZ6woslR/U1wVQ44MV5hqga63kqs+lxn9tsuBqH&#10;kUIcLtwxDEg2bjDiqWzoNgnenrqJ+9yewYJ3NO5DdQxdm9o4UPIm7cSXdli5hk8tWOPNZH2kuM/a&#10;nldVYh0AHd9c9tYxaEZTr+t9Zsz2jqwa56sGAZ3BMRoNF04guZaSWDUJXKVxRx2Occt4zwshP/t6&#10;n6HKK5HOr084jq3QGTYS92lGneEAI/pgGKwP4OTcaiDdLlZvdPQZs9oQseumbXNf54dxnwaAAj1P&#10;FT5cFH22HPe5OiANQ9TdQiK0HveZ2nEy3ZtwT50Anpp7v79MPBsu2bhIAi6NPSS+k0jQ9tuyqKiP&#10;FPdZab3PZX3UEEA9X1SLT5X59qV6jvN222gM9UjrfTaBPjcJ9KlQY67Gbp8vnKtht40pNlD9Cdnl&#10;5dyy9crVlFNqlXsfgD7rNGwW6ew6k8hZk9pFWzrTGammkcNJ3LSRUzpZ6zwGqkZW9UKyB6DPSMFN&#10;b9uT57Dl9T7nVNOZzlWj7XGfqyLqCbYlgb1wn21JbZO1uQmgG6i6OvCv/JzXA7jPJnV68EpdNbuD&#10;t/9Zm9fjPs+q+Ue3e49xn0fLbDfljxxOetxnNxo9WEX3GPc5mAqWaE6P+8wm1R6PmE2Uv8noJtOc&#10;t+ie2zoS6HGf2+Q8nEbNlZEE8rbynjV1pdnKwCvMuP/4vR8/q1Seut097vPbbRCCOPUJr859Zuwc&#10;mJq7/ClVn0L0iU22NOminlHUD89q5LDd4z4vNBVh+RTPcJR+uDqPUQE3HkXCbKLkboHZK2fMJuTH&#10;EMKxW3GTcx3uU4f8C/LJWmf77NIj1hoz7pX16A5UoSzdwmPbYm0d+OL2xny+853vsHUkW+HgcyFh&#10;/oSh/tm7BI4U91ljhw3GYfZObbYjoT+wz/zhX720tK0HyinIl3axy7qsh71rQR+2Pc4W7iPp+tJ1&#10;7vlPlMD43cWM+qH3593fB/RhBK5EzmAEryVgQH7mbaImWiG3608hQ3fpR8hYG5tkI3Ogh+1rfWuj&#10;Vpji3Lurg9F0+T8kh8Ps77MG92lmuKqr1TvARPOtwsTVwi49gkqcsHM273vwFcM6Xxw79EyU+WNv&#10;R4MO2CNfEHgf97GNlVnP1uqV36Rcm+FYnYHXV+t2DLpPtYEe8cU3Vnvx069/GgaEmWYPdkPRzZs/&#10;7yu33/VYCYz3vAJVI1+Wt/J73FeKOjv28uekTJTX95CfxY51YH0pow8KvvOtd777ve/yqljOuc4f&#10;hkUoGhWYZuSuwLNUr2fyKAlsfL3PGp7XSQqXKcBOfO42zWa6EEnmzRDu0B6IIboP8RHrYUOcNy/M&#10;OlmH6jLXKduusrtVNsuNh4n7rMF9kPjQXisqz6KSJ8zExVP506UN2VYgIA6fd999F2AiMu3bIHDQ&#10;OP7wBz90YPBvKMBmcjfsvS+SeKCxKfx6vFCZvt7ngZp6rqKlJ80iMV0tF/sQDGJeLO+uITAkoBg2&#10;aoTlS7W4LoHSa+5jxsNN6kjrfVbiPg/X2TNUQLwIMYnbBeJ89WtfBYA+89nPsPzny1/6MmuCmIzn&#10;qzE43bRGRLppgk79VcDq9GcXFrXxuM8D0Kcb7kKGa9wnYyNyZsYdEGHqnZAziw9xtd5++21C0UzD&#10;65ERAGruSt0EMnMzUE1iPDihqod+FlLiyGxHyj8OmgPJ1buebl/nDkYjDW5MMqe93vrmW4R4oDkY&#10;E0yHqS6DPgkDhbz49OlJ7uMMPbCFg6bVkg/o0/U1RhHLpelxn0myjfnW0XVSjs96cwxRSeIigSZ8&#10;oDnMuONYCR9cMR4k6HAC3OB5XQ7icOO3v/Vt40TkzF8eWK2z9SPDn8+qovnb3eM+k2QqCawYNCm7&#10;J74ZSTJ9rgDgO6IDgnWpoY99SW0MCRnlUfguO/QTbKqyBMLIwfemm4ZbjAHxZ/TH6zk+sSo22vQe&#10;92kV4wNvfcHbdIN19sp8YDp8feONN8AI1hnidgU1hAzIjoivRQa2LlRDPpVYABl6zhEXLE/Pd19s&#10;uipvzeFqBMcMe9ynFayxiexEc6vce/pIoMKBsRvDNN//3vcJLcOAeMQUOXORYLNzWN6bOfjLwqwB&#10;bIPTpnf1UNBtZE/oiptFAj3uM0mMMeKsKJmU3RPfLDcJQ4kkmOoi2AziIGGg5yfv/YQjFwk846AJ&#10;PZWwnCQvOsgJ8XAOXRLLwB1WLZJJnOhOf1YzwzhThvDGlFsZ0OX0ctssqhiZ/5g6nEzzgBl3LJie&#10;4OZ7dUS9uw1Pe6PxGv+ycgdp1HNggsgxVsUJoWiiOYZvKnB43oixGrdFsEIa1sPMF7pL4h73Wd/8&#10;moHhagViJBn4z92SwYwES0MPRTwAfSjVnYYVYiIXV4XYE5yUQAUOY2omc5GOYMR1Vv2AHbhjypwP&#10;aw5NWe+qsKKxJtJMMsJJZAKK5dF503fus5pxJnjXrAI9WYHAjXMFdY+nk+k1GPfuuApV05v8APQR&#10;dFZA1unS2UUOjSTjLmmd+EeaFKwH6AE7SP+Fz38B+IAN2cCT631yPVZIMqN13AgDyl3GoXchqwNU&#10;UmioUbwLjapD+xg1kR6DkRqfs4oZZfgA9IkX2gfMiYpsYjfMamExgoVHIj48Y8F0GIubifiIGsxV&#10;EQDK7NU551eOg7dFGJtF0mTukdvZNZHc+NWCOoGdqMebbhdQEPtJxtpkVYd5p3oulyXlyZN9S1OE&#10;lXbYaNpsJ+kM6CazG5MYaAAvnJBKcIfRDNABMsgBk+UrRxK4lkeudHKPt5B8M3SPDq2fcybUqpfX&#10;PegxCpqeJlg/fm9D0WoMlDBWuchLq1hEp2Vvwxm4T7gMjRxzbrIxKc+lma7CY+TQyIevgAIG5Ipn&#10;+A4cR7ZCmF+ZGwOS7wg9nF8eEo0XBNH4Sg7ZI1GStYiZHkNJc7cCUAAg+LhX+lUuw+yngIKmroZy&#10;fAgZ/TogzV33Nr95uI9GHEfgqlBomG6CSHQ5PQlIjLk7bi8tkX3lL4tBgIAOcWXlibVhQzE1pS1V&#10;CejcMbJd1dS+RLff2qpEPamrfa1xvi6PE2G76dFX879ZjPPu66yvSHSAj1VJDNKVsl6s58wBu81V&#10;E608l94nJB2BOwBF33GauEKYhiiPYR2kBPqwnyH0J/xc2TqgZS7s6siZKYIOPTd3s8VuuBUaxtMC&#10;q3xr/rc1dF70oWzMHUBxBldzv1yhBEfH1JvEDN3B+07yK/pw7ugUJML5clrdn3iTmuTIK4iRBBDs&#10;MZLvaTYogToM3DokjEk/Js0kscyLPto9FUocoWLn8LziSI0+XLireqHzU8FJsnzkzbLOSiFDHjlh&#10;MIAQQUiRntvL45FJ141BXsXx4Rh4blRc3GQfKebNlZ2h5WrNKusZo6NhH7xaxM0J5kUfB95aiQsA&#10;MSSBEUqVaXOe4b1Dz0llR4bOJEp2EhfIiwaJnUF86vOlXZ43d55+w0QJzIs+JzkLA6+EpdKWeqWJ&#10;ByVllsZ5Ypwi0YeJDT/Y7Zc5ZlwtwQgexLPv6IVz4kHMguGgERvSWb7Kgw4mut6ch0lgXvQ52QwX&#10;xVa/wDG5rjvIiB1fIN3J+ZoOOhNNxNcHqgVnDEEf/C+xntXPhvN7LH+inPvtN0hgXvQZhsHEDqcD&#10;5f+pXDMxX102R2DS8/Ht4yE+uX2M73qDIA6XtGFD8hpCP8Se4T6+QgfEQc4ch6o5nDx6g7YngXnR&#10;52T7tOxQepelhOSnk+ReV/Q4DtcbHbe3J8Id1Ehkd+kzaI6EXUXmwCAJDSHt6xh2oNFjVHHetc5D&#10;mWjTkhesHKMnxODbft3egROPfLyeh4aygCoTOseQ+RKtqMzx5DkqQPhEefLqrqz3iQqoWCWkS9Sz&#10;59klcFIC86x1PifccJzEmyuRqW5CnDU7A8dzk7tdkeMlgAwBd5ws93j2c3K+tru046XaU06SwNLc&#10;J5VrJnQbH8pfw/+HwBQkmtTaZ71ZlDnJiaKX4QKIZ5VWb/cDJDDDU6ZXa315YVsddUkZSLqabU9w&#10;WQJDSZ670iXZJfAQCayBPjYs/lTl//X6cJSuVx4inb0X2gR0Khvqst27cg9Q//XQp2LQ0KUK69FZ&#10;6AxoCduqUu2rnJeQcM/zJgmsjT5jKtc7xhgpXU0TdsM8V2c6V8XVE6wvgS2iz/pSOGSJAXEmHDug&#10;H1LFe29UR5+9a3BU/Tv3GSWmnmhdCXT0WVfeDyqtc58HCb4Xe0kCHX0Oax897nNY1R6lYR19jqLJ&#10;QTt63Oewqj1Kwzr6HEWTF9vR4z5Poea9NbKjz940dld9e9znLrH1m5aVQEefZeX7wNx73OeBwu9F&#10;j5FAR58xUtplmh732aXanqnSHX2eQts97vMUat5bIzv67E1jd9W3x33uElu/aVkJdPRZVr4PzL3H&#10;fR4o/F70GAl09BkjpV2m6XGfXartmSrd0ecptN3jPk+h5r01sqPP3jT2n+t7dWN5k2ebsZHp9y2U&#10;XvudSKCjz04U9ZtN13zPR44VVi6cu79P3UW7gSTvrTl3rrQbs9hzRZd9p8WeJbPdugdKLmMEgMK7&#10;TF97/bU33njjy1/6cn2n48m29Xmx7ar8SDVb4W2CRxLXRtoi1rBVGK8GbDbJPlfD+urqq3RG7wyc&#10;4g3LsqGNNLxX41AS6OizX3UCECdfjnayRQGsMe+D9bWx5j8m/X5l2Gv+SAms9j6vRzbycGUHSvSh&#10;jOb4x9eTR/mLmFJTnjyPa9b3gT6c7Wy0QT3us1HFXKhWfKjGOfJ6nDI9qavHFNS4Zt3z2p9l7KLG&#10;3fPahZrOOVMVUPCSvv6bT0LR8qDmTV4VlRqE4j3Ln/v853S1kvN+5dNrvnUJdPTZuoZG16+ym3pT&#10;5UcVmExzjiWNLrYn7BK4VwIdfe6V3LbuSwSaahmKTv2GDldNE2Y0PoC9rZb32uxXAh199qu7kwSn&#10;aQ6O2MkGgjVcB6TefPPNj7/y8cv86Bgi6q3YnAQ6+mxOJXdVqAkqk4dLlj/xiU+cXN1DcAcA4qef&#10;v/9zAz3nHLe7qtNv6hIYIYGOPiOEtOMkw0CPjamQ1Ke0dqzgXVe9r/fZtfpS+brGp7ZID6v5CEl5&#10;2guKdAwh9FbsVwJ9vc9+dXep5ufozzFb21u1Iwl07rMjZd1U1ZPhnoYrnaRFN5XSE3cJzCKBzn1m&#10;EWPPpEugS2CcBDr3GSennqpLoEtgQQn03cUWFG7PukugS+CCBDr6dPPoEugSeIwEOvo8Ru691C6B&#10;LoGOPt0GugS6BB4jgY4+j5F7L7VLoEugo0+3gS6BLoHHSKCjz2Pk3kvtEugS+P/E5a0vm7O0DwAA&#10;AABJRU5ErkJgglBLAwQUAAYACAAAACEAVf4ZBeAAAAAKAQAADwAAAGRycy9kb3ducmV2LnhtbEyP&#10;zU7DMBCE70i8g7VI3KjzA6WEOFVVAacKiRYJ9ebG2yRqvI5iN0nfnu0JjjP7aXYmX062FQP2vnGk&#10;IJ5FIJBKZxqqFHzv3h8WIHzQZHTrCBVc0MOyuL3JdWbcSF84bEMlOIR8phXUIXSZlL6s0Wo/cx0S&#10;346utzqw7Ctpej1yuG1lEkVzaXVD/KHWHa5rLE/bs1XwMepxlcZvw+Z0XF/2u6fPn02MSt3fTatX&#10;EAGn8AfDtT5Xh4I7HdyZjBct65ckZlRBEvMEBp7Tq3FQkM4fE5BFLv9PKH4BAAD//wMAUEsDBBQA&#10;BgAIAAAAIQCqJg6+vAAAACEBAAAZAAAAZHJzL19yZWxzL2Uyb0RvYy54bWwucmVsc4SPQWrDMBBF&#10;94XcQcw+lp1FKMWyN6HgbUgOMEhjWcQaCUkt9e0jyCaBQJfzP/89ph///Cp+KWUXWEHXtCCIdTCO&#10;rYLr5Xv/CSIXZINrYFKwUYZx2H30Z1qx1FFeXMyiUjgrWEqJX1JmvZDH3IRIXJs5JI+lnsnKiPqG&#10;luShbY8yPTNgeGGKyShIk+lAXLZYzf+zwzw7TaegfzxxeaOQzld3BWKyVBR4Mg4fYddEtiCHXr48&#10;NtwBAAD//wMAUEsBAi0AFAAGAAgAAAAhALGCZ7YKAQAAEwIAABMAAAAAAAAAAAAAAAAAAAAAAFtD&#10;b250ZW50X1R5cGVzXS54bWxQSwECLQAUAAYACAAAACEAOP0h/9YAAACUAQAACwAAAAAAAAAAAAAA&#10;AAA7AQAAX3JlbHMvLnJlbHNQSwECLQAUAAYACAAAACEA8k35ZXUDAABaCAAADgAAAAAAAAAAAAAA&#10;AAA6AgAAZHJzL2Uyb0RvYy54bWxQSwECLQAKAAAAAAAAACEA/e5Z3x48AAAePAAAFAAAAAAAAAAA&#10;AAAAAADbBQAAZHJzL21lZGlhL2ltYWdlMS5wbmdQSwECLQAUAAYACAAAACEAVf4ZBeAAAAAKAQAA&#10;DwAAAAAAAAAAAAAAAAArQgAAZHJzL2Rvd25yZXYueG1sUEsBAi0AFAAGAAgAAAAhAKomDr68AAAA&#10;IQEAABkAAAAAAAAAAAAAAAAAOEMAAGRycy9fcmVscy9lMm9Eb2MueG1sLnJlbHNQSwUGAAAAAAYA&#10;BgB8AQAAK0QAAAAA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Picture 9" o:spid="_x0000_s1028" type="#_x0000_t75" style="position:absolute;left:2220;top:3369;width:5400;height:2999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iOqbxAAAANsAAAAPAAAAZHJzL2Rvd25yZXYueG1sRI9Pa8JA&#10;EMXvBb/DMkIvQTemUEp0lSoWvAjVlp6H7DR/dzZk1yT66bsFwePjzfu9eavNaBrRU+dKywoW8xgE&#10;cWZ1ybmC76+P2RsI55E1NpZJwZUcbNaTpxWm2g58ov7scxEg7FJUUHjfplK6rCCDbm5b4uD92s6g&#10;D7LLpe5wCHDTyCSOX6XBkkNDgS3tCsrq88WEN7ZVEllZRvu4z/SnPd5+6qRS6nk6vi9BeBr94/ie&#10;PmgFLwv43xIAINd/AAAA//8DAFBLAQItABQABgAIAAAAIQDb4fbL7gAAAIUBAAATAAAAAAAAAAAA&#10;AAAAAAAAAABbQ29udGVudF9UeXBlc10ueG1sUEsBAi0AFAAGAAgAAAAhAFr0LFu/AAAAFQEAAAsA&#10;AAAAAAAAAAAAAAAAHwEAAF9yZWxzLy5yZWxzUEsBAi0AFAAGAAgAAAAhAPuI6pvEAAAA2wAAAA8A&#10;AAAAAAAAAAAAAAAABwIAAGRycy9kb3ducmV2LnhtbFBLBQYAAAAAAwADALcAAAD4AgAAAAA=&#10;">
                  <v:imagedata r:id="rId9" o:title=""/>
                </v:shape>
                <v:shape id="Text Box 10" o:spid="_x0000_s1029" type="#_x0000_t202" style="position:absolute;left:4123;top:2944;width:1099;height:4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1qG6wwAAANsAAAAPAAAAZHJzL2Rvd25yZXYueG1sRI9Ba8JA&#10;FITvhf6H5QleSt00hSKpawhS0WusF2+P7DMJZt8m2a1J/PVuQfA4zMw3zCodTSOu1LvasoKPRQSC&#10;uLC65lLB8Xf7vgThPLLGxjIpmMhBun59WWGi7cA5XQ++FAHCLkEFlfdtIqUrKjLoFrYlDt7Z9gZ9&#10;kH0pdY9DgJtGxlH0JQ3WHBYqbGlTUXE5/BkFdviZjKUuit9ON7PbZF1+jjul5rMx+wbhafTP8KO9&#10;1wo+Y/j/En6AXN8BAAD//wMAUEsBAi0AFAAGAAgAAAAhANvh9svuAAAAhQEAABMAAAAAAAAAAAAA&#10;AAAAAAAAAFtDb250ZW50X1R5cGVzXS54bWxQSwECLQAUAAYACAAAACEAWvQsW78AAAAVAQAACwAA&#10;AAAAAAAAAAAAAAAfAQAAX3JlbHMvLnJlbHNQSwECLQAUAAYACAAAACEAD9ahusMAAADbAAAADwAA&#10;AAAAAAAAAAAAAAAHAgAAZHJzL2Rvd25yZXYueG1sUEsFBgAAAAADAAMAtwAAAPcCAAAAAA==&#10;" strokecolor="white">
                  <v:textbox>
                    <w:txbxContent>
                      <w:p w14:paraId="388C2A2A" w14:textId="77777777" w:rsidR="00AC0F03" w:rsidRDefault="00AC0F03" w:rsidP="00AC0F03">
                        <w:r>
                          <w:t>+</w:t>
                        </w:r>
                        <w:r>
                          <w:rPr>
                            <w:sz w:val="20"/>
                          </w:rPr>
                          <w:t>12</w:t>
                        </w:r>
                        <w:r>
                          <w:t xml:space="preserve"> V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14:paraId="58FC25D5" w14:textId="77777777" w:rsidR="00AC0F03" w:rsidRPr="00CC6093" w:rsidRDefault="00AC0F03" w:rsidP="00AC0F03">
      <w:pPr>
        <w:rPr>
          <w:rFonts w:ascii="Times New Roman" w:hAnsi="Times New Roman" w:cs="Times New Roman"/>
          <w:sz w:val="24"/>
          <w:szCs w:val="24"/>
        </w:rPr>
      </w:pPr>
    </w:p>
    <w:p w14:paraId="5C444A26" w14:textId="77777777" w:rsidR="00AC0F03" w:rsidRPr="00CC6093" w:rsidRDefault="00AC0F03" w:rsidP="00AC0F03">
      <w:pPr>
        <w:rPr>
          <w:rFonts w:ascii="Times New Roman" w:hAnsi="Times New Roman" w:cs="Times New Roman"/>
          <w:sz w:val="24"/>
          <w:szCs w:val="24"/>
        </w:rPr>
      </w:pPr>
    </w:p>
    <w:p w14:paraId="42DD7D14" w14:textId="77777777" w:rsidR="00AC0F03" w:rsidRPr="00CC6093" w:rsidRDefault="00AC0F03" w:rsidP="00AC0F03">
      <w:pPr>
        <w:rPr>
          <w:rFonts w:ascii="Times New Roman" w:hAnsi="Times New Roman" w:cs="Times New Roman"/>
          <w:sz w:val="24"/>
          <w:szCs w:val="24"/>
        </w:rPr>
      </w:pPr>
    </w:p>
    <w:p w14:paraId="461449F9" w14:textId="77777777" w:rsidR="00AC0F03" w:rsidRPr="00CC6093" w:rsidRDefault="00AC0F03" w:rsidP="00AC0F03">
      <w:pPr>
        <w:rPr>
          <w:rFonts w:ascii="Times New Roman" w:hAnsi="Times New Roman" w:cs="Times New Roman"/>
          <w:sz w:val="24"/>
          <w:szCs w:val="24"/>
        </w:rPr>
      </w:pPr>
    </w:p>
    <w:p w14:paraId="1366A9E7" w14:textId="77777777" w:rsidR="00AC0F03" w:rsidRPr="00CC6093" w:rsidRDefault="00AC0F03" w:rsidP="00AC0F03">
      <w:pPr>
        <w:rPr>
          <w:rFonts w:ascii="Times New Roman" w:hAnsi="Times New Roman" w:cs="Times New Roman"/>
          <w:sz w:val="24"/>
          <w:szCs w:val="24"/>
        </w:rPr>
      </w:pPr>
    </w:p>
    <w:p w14:paraId="6490D197" w14:textId="77777777" w:rsidR="00AC0F03" w:rsidRPr="00CC6093" w:rsidRDefault="00AC0F03" w:rsidP="00AC0F03">
      <w:pPr>
        <w:rPr>
          <w:rFonts w:ascii="Times New Roman" w:hAnsi="Times New Roman" w:cs="Times New Roman"/>
          <w:sz w:val="24"/>
          <w:szCs w:val="24"/>
        </w:rPr>
      </w:pPr>
    </w:p>
    <w:p w14:paraId="22C5836C" w14:textId="77777777" w:rsidR="00AC0F03" w:rsidRPr="00CC6093" w:rsidRDefault="00F61732" w:rsidP="00F61732">
      <w:pPr>
        <w:tabs>
          <w:tab w:val="left" w:pos="7761"/>
        </w:tabs>
        <w:rPr>
          <w:rFonts w:ascii="Times New Roman" w:hAnsi="Times New Roman" w:cs="Times New Roman"/>
          <w:sz w:val="24"/>
          <w:szCs w:val="24"/>
        </w:rPr>
      </w:pPr>
      <w:r w:rsidRPr="00CC6093">
        <w:rPr>
          <w:rFonts w:ascii="Times New Roman" w:hAnsi="Times New Roman" w:cs="Times New Roman"/>
          <w:sz w:val="24"/>
          <w:szCs w:val="24"/>
        </w:rPr>
        <w:tab/>
      </w:r>
    </w:p>
    <w:p w14:paraId="0E4F797D" w14:textId="77777777" w:rsidR="00F61732" w:rsidRPr="00CC6093" w:rsidRDefault="00F61732" w:rsidP="00F61732">
      <w:pPr>
        <w:tabs>
          <w:tab w:val="left" w:pos="7761"/>
        </w:tabs>
        <w:jc w:val="center"/>
        <w:rPr>
          <w:rFonts w:ascii="Times New Roman" w:hAnsi="Times New Roman" w:cs="Times New Roman"/>
          <w:sz w:val="24"/>
          <w:szCs w:val="24"/>
        </w:rPr>
      </w:pPr>
      <w:r w:rsidRPr="00CC6093">
        <w:rPr>
          <w:rFonts w:ascii="Times New Roman" w:hAnsi="Times New Roman" w:cs="Times New Roman"/>
          <w:sz w:val="24"/>
          <w:szCs w:val="24"/>
        </w:rPr>
        <w:t>Figure 8.1</w:t>
      </w:r>
    </w:p>
    <w:p w14:paraId="19F46D2E" w14:textId="77777777" w:rsidR="00AC0F03" w:rsidRPr="00CC6093" w:rsidRDefault="00AC0F03" w:rsidP="00AF38D2">
      <w:pPr>
        <w:numPr>
          <w:ilvl w:val="0"/>
          <w:numId w:val="27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C6093">
        <w:rPr>
          <w:rFonts w:ascii="Times New Roman" w:hAnsi="Times New Roman" w:cs="Times New Roman"/>
          <w:sz w:val="24"/>
          <w:szCs w:val="24"/>
        </w:rPr>
        <w:t xml:space="preserve">Connect your scope to the circuit so that you can monitor the input signal on CH1 and the output signal on CH2. </w:t>
      </w:r>
    </w:p>
    <w:p w14:paraId="510D3D19" w14:textId="77777777" w:rsidR="004A6EE6" w:rsidRPr="00CC6093" w:rsidRDefault="004A6EE6" w:rsidP="004A6EE6">
      <w:pPr>
        <w:spacing w:after="0" w:line="240" w:lineRule="auto"/>
        <w:ind w:left="360"/>
        <w:rPr>
          <w:rFonts w:ascii="Times New Roman" w:hAnsi="Times New Roman" w:cs="Times New Roman"/>
          <w:sz w:val="24"/>
          <w:szCs w:val="24"/>
        </w:rPr>
      </w:pPr>
    </w:p>
    <w:p w14:paraId="03EDDB8D" w14:textId="77777777" w:rsidR="00AC0F03" w:rsidRPr="00CC6093" w:rsidRDefault="00AC0F03" w:rsidP="00AF38D2">
      <w:pPr>
        <w:numPr>
          <w:ilvl w:val="0"/>
          <w:numId w:val="27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C6093">
        <w:rPr>
          <w:rFonts w:ascii="Times New Roman" w:hAnsi="Times New Roman" w:cs="Times New Roman"/>
          <w:sz w:val="24"/>
          <w:szCs w:val="24"/>
        </w:rPr>
        <w:t>Connect the output from the positive side of the dual power supply to your circuit at V</w:t>
      </w:r>
      <w:r w:rsidRPr="00CC6093">
        <w:rPr>
          <w:rFonts w:ascii="Times New Roman" w:hAnsi="Times New Roman" w:cs="Times New Roman"/>
          <w:sz w:val="24"/>
          <w:szCs w:val="24"/>
          <w:vertAlign w:val="subscript"/>
        </w:rPr>
        <w:t>in</w:t>
      </w:r>
      <w:r w:rsidRPr="00CC6093">
        <w:rPr>
          <w:rFonts w:ascii="Times New Roman" w:hAnsi="Times New Roman" w:cs="Times New Roman"/>
          <w:sz w:val="24"/>
          <w:szCs w:val="24"/>
        </w:rPr>
        <w:t>. Apply input voltages from 0V to 5V in steps of 0.5V</w:t>
      </w:r>
      <w:r w:rsidR="00AF38D2" w:rsidRPr="00CC6093">
        <w:rPr>
          <w:rFonts w:ascii="Times New Roman" w:hAnsi="Times New Roman" w:cs="Times New Roman"/>
          <w:sz w:val="24"/>
          <w:szCs w:val="24"/>
        </w:rPr>
        <w:t>.</w:t>
      </w:r>
      <w:r w:rsidRPr="00CC6093">
        <w:rPr>
          <w:rFonts w:ascii="Times New Roman" w:hAnsi="Times New Roman" w:cs="Times New Roman"/>
          <w:sz w:val="24"/>
          <w:szCs w:val="24"/>
        </w:rPr>
        <w:t xml:space="preserve"> </w:t>
      </w:r>
      <w:r w:rsidR="00AF38D2" w:rsidRPr="00CC6093">
        <w:rPr>
          <w:rFonts w:ascii="Times New Roman" w:hAnsi="Times New Roman" w:cs="Times New Roman"/>
          <w:sz w:val="24"/>
          <w:szCs w:val="24"/>
        </w:rPr>
        <w:t>T</w:t>
      </w:r>
      <w:r w:rsidRPr="00CC6093">
        <w:rPr>
          <w:rFonts w:ascii="Times New Roman" w:hAnsi="Times New Roman" w:cs="Times New Roman"/>
          <w:sz w:val="24"/>
          <w:szCs w:val="24"/>
        </w:rPr>
        <w:t xml:space="preserve">abulated it in </w:t>
      </w:r>
      <w:r w:rsidRPr="00CC6093">
        <w:rPr>
          <w:rFonts w:ascii="Times New Roman" w:hAnsi="Times New Roman" w:cs="Times New Roman"/>
          <w:b/>
          <w:sz w:val="24"/>
          <w:szCs w:val="24"/>
        </w:rPr>
        <w:t xml:space="preserve">Table </w:t>
      </w:r>
      <w:r w:rsidR="00AF38D2" w:rsidRPr="00CC6093">
        <w:rPr>
          <w:rFonts w:ascii="Times New Roman" w:hAnsi="Times New Roman" w:cs="Times New Roman"/>
          <w:b/>
          <w:sz w:val="24"/>
          <w:szCs w:val="24"/>
        </w:rPr>
        <w:t>8.1</w:t>
      </w:r>
      <w:r w:rsidRPr="00CC6093">
        <w:rPr>
          <w:rFonts w:ascii="Times New Roman" w:hAnsi="Times New Roman" w:cs="Times New Roman"/>
          <w:sz w:val="24"/>
          <w:szCs w:val="24"/>
        </w:rPr>
        <w:t xml:space="preserve"> and plot the output voltage V</w:t>
      </w:r>
      <w:r w:rsidRPr="00CC6093">
        <w:rPr>
          <w:rFonts w:ascii="Times New Roman" w:hAnsi="Times New Roman" w:cs="Times New Roman"/>
          <w:sz w:val="24"/>
          <w:szCs w:val="24"/>
          <w:vertAlign w:val="subscript"/>
        </w:rPr>
        <w:t>out</w:t>
      </w:r>
      <w:r w:rsidRPr="00CC6093">
        <w:rPr>
          <w:rFonts w:ascii="Times New Roman" w:hAnsi="Times New Roman" w:cs="Times New Roman"/>
          <w:sz w:val="24"/>
          <w:szCs w:val="24"/>
        </w:rPr>
        <w:t xml:space="preserve"> versus V</w:t>
      </w:r>
      <w:r w:rsidRPr="00CC6093">
        <w:rPr>
          <w:rFonts w:ascii="Times New Roman" w:hAnsi="Times New Roman" w:cs="Times New Roman"/>
          <w:sz w:val="24"/>
          <w:szCs w:val="24"/>
          <w:vertAlign w:val="subscript"/>
        </w:rPr>
        <w:t>in</w:t>
      </w:r>
      <w:r w:rsidRPr="00CC6093">
        <w:rPr>
          <w:rFonts w:ascii="Times New Roman" w:hAnsi="Times New Roman" w:cs="Times New Roman"/>
          <w:sz w:val="24"/>
          <w:szCs w:val="24"/>
        </w:rPr>
        <w:t xml:space="preserve"> in </w:t>
      </w:r>
      <w:r w:rsidR="00AF38D2" w:rsidRPr="00CC6093">
        <w:rPr>
          <w:rFonts w:ascii="Times New Roman" w:hAnsi="Times New Roman" w:cs="Times New Roman"/>
          <w:b/>
          <w:sz w:val="24"/>
          <w:szCs w:val="24"/>
        </w:rPr>
        <w:t>Figure 8.2</w:t>
      </w:r>
      <w:r w:rsidRPr="00CC6093">
        <w:rPr>
          <w:rFonts w:ascii="Times New Roman" w:hAnsi="Times New Roman" w:cs="Times New Roman"/>
          <w:sz w:val="24"/>
          <w:szCs w:val="24"/>
        </w:rPr>
        <w:t>.</w:t>
      </w:r>
    </w:p>
    <w:p w14:paraId="570C602D" w14:textId="77777777" w:rsidR="00AF38D2" w:rsidRPr="00CC6093" w:rsidRDefault="00AF38D2" w:rsidP="00AF38D2">
      <w:pPr>
        <w:rPr>
          <w:rFonts w:ascii="Times New Roman" w:hAnsi="Times New Roman" w:cs="Times New Roman"/>
          <w:sz w:val="24"/>
          <w:szCs w:val="24"/>
        </w:rPr>
      </w:pPr>
    </w:p>
    <w:p w14:paraId="10D281C8" w14:textId="77777777" w:rsidR="00AF38D2" w:rsidRDefault="00AF38D2" w:rsidP="00AF38D2">
      <w:pPr>
        <w:rPr>
          <w:rFonts w:ascii="Times New Roman" w:hAnsi="Times New Roman" w:cs="Times New Roman"/>
          <w:sz w:val="24"/>
          <w:szCs w:val="24"/>
        </w:rPr>
      </w:pPr>
    </w:p>
    <w:p w14:paraId="76C98A8D" w14:textId="77777777" w:rsidR="00AF38D2" w:rsidRPr="00CC6093" w:rsidRDefault="00AF38D2" w:rsidP="00212B78">
      <w:pPr>
        <w:spacing w:after="0" w:line="240" w:lineRule="auto"/>
        <w:ind w:left="3600" w:firstLine="720"/>
        <w:rPr>
          <w:rFonts w:ascii="Times New Roman" w:hAnsi="Times New Roman" w:cs="Times New Roman"/>
          <w:b/>
          <w:sz w:val="24"/>
          <w:szCs w:val="24"/>
        </w:rPr>
      </w:pPr>
      <w:r w:rsidRPr="00CC6093">
        <w:rPr>
          <w:rFonts w:ascii="Times New Roman" w:hAnsi="Times New Roman" w:cs="Times New Roman"/>
          <w:b/>
          <w:sz w:val="24"/>
          <w:szCs w:val="24"/>
        </w:rPr>
        <w:lastRenderedPageBreak/>
        <w:t>Table 8.1</w:t>
      </w:r>
    </w:p>
    <w:tbl>
      <w:tblPr>
        <w:tblpPr w:leftFromText="180" w:rightFromText="180" w:vertAnchor="text" w:horzAnchor="margin" w:tblpY="87"/>
        <w:tblW w:w="97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33"/>
        <w:gridCol w:w="775"/>
        <w:gridCol w:w="784"/>
        <w:gridCol w:w="785"/>
        <w:gridCol w:w="784"/>
        <w:gridCol w:w="784"/>
        <w:gridCol w:w="785"/>
        <w:gridCol w:w="784"/>
        <w:gridCol w:w="784"/>
        <w:gridCol w:w="785"/>
        <w:gridCol w:w="784"/>
        <w:gridCol w:w="785"/>
      </w:tblGrid>
      <w:tr w:rsidR="00FF2F7F" w:rsidRPr="00CC6093" w14:paraId="78F24CFC" w14:textId="77777777" w:rsidTr="00FF2F7F">
        <w:trPr>
          <w:cantSplit/>
          <w:trHeight w:val="350"/>
        </w:trPr>
        <w:tc>
          <w:tcPr>
            <w:tcW w:w="1133" w:type="dxa"/>
            <w:vMerge w:val="restart"/>
            <w:vAlign w:val="center"/>
          </w:tcPr>
          <w:p w14:paraId="2CD54C91" w14:textId="77777777" w:rsidR="00FF2F7F" w:rsidRPr="0017290F" w:rsidRDefault="00FF2F7F" w:rsidP="00FF2F7F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17290F">
              <w:rPr>
                <w:rFonts w:ascii="Times New Roman" w:hAnsi="Times New Roman" w:cs="Times New Roman"/>
                <w:b/>
                <w:sz w:val="16"/>
                <w:szCs w:val="16"/>
              </w:rPr>
              <w:t>Step 3</w:t>
            </w:r>
          </w:p>
        </w:tc>
        <w:tc>
          <w:tcPr>
            <w:tcW w:w="8619" w:type="dxa"/>
            <w:gridSpan w:val="11"/>
            <w:vAlign w:val="center"/>
          </w:tcPr>
          <w:p w14:paraId="0DE72E92" w14:textId="77777777" w:rsidR="00FF2F7F" w:rsidRPr="00CC6093" w:rsidRDefault="00FF2F7F" w:rsidP="00FF2F7F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C6093">
              <w:rPr>
                <w:rFonts w:ascii="Times New Roman" w:hAnsi="Times New Roman" w:cs="Times New Roman"/>
                <w:b/>
                <w:sz w:val="24"/>
                <w:szCs w:val="24"/>
              </w:rPr>
              <w:t>Vin</w:t>
            </w:r>
          </w:p>
        </w:tc>
      </w:tr>
      <w:tr w:rsidR="00FF2F7F" w:rsidRPr="00CC6093" w14:paraId="4B519BE1" w14:textId="77777777" w:rsidTr="00FF2F7F">
        <w:trPr>
          <w:cantSplit/>
          <w:trHeight w:val="480"/>
        </w:trPr>
        <w:tc>
          <w:tcPr>
            <w:tcW w:w="1133" w:type="dxa"/>
            <w:vMerge/>
            <w:vAlign w:val="center"/>
          </w:tcPr>
          <w:p w14:paraId="0280575C" w14:textId="77777777" w:rsidR="00FF2F7F" w:rsidRPr="0017290F" w:rsidRDefault="00FF2F7F" w:rsidP="00FF2F7F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16"/>
                <w:szCs w:val="16"/>
              </w:rPr>
            </w:pPr>
          </w:p>
        </w:tc>
        <w:tc>
          <w:tcPr>
            <w:tcW w:w="775" w:type="dxa"/>
            <w:vAlign w:val="center"/>
          </w:tcPr>
          <w:p w14:paraId="10A428FC" w14:textId="77777777" w:rsidR="00FF2F7F" w:rsidRPr="00CC6093" w:rsidRDefault="00FF2F7F" w:rsidP="00FF2F7F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C6093">
              <w:rPr>
                <w:rFonts w:ascii="Times New Roman" w:hAnsi="Times New Roman" w:cs="Times New Roman"/>
                <w:b/>
                <w:sz w:val="24"/>
                <w:szCs w:val="24"/>
              </w:rPr>
              <w:t>0</w:t>
            </w:r>
          </w:p>
        </w:tc>
        <w:tc>
          <w:tcPr>
            <w:tcW w:w="784" w:type="dxa"/>
            <w:vAlign w:val="center"/>
          </w:tcPr>
          <w:p w14:paraId="04C506BF" w14:textId="77777777" w:rsidR="00FF2F7F" w:rsidRPr="00CC6093" w:rsidRDefault="00FF2F7F" w:rsidP="00FF2F7F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C6093">
              <w:rPr>
                <w:rFonts w:ascii="Times New Roman" w:hAnsi="Times New Roman" w:cs="Times New Roman"/>
                <w:b/>
                <w:sz w:val="24"/>
                <w:szCs w:val="24"/>
              </w:rPr>
              <w:t>0.5</w:t>
            </w:r>
          </w:p>
        </w:tc>
        <w:tc>
          <w:tcPr>
            <w:tcW w:w="785" w:type="dxa"/>
            <w:vAlign w:val="center"/>
          </w:tcPr>
          <w:p w14:paraId="15A08489" w14:textId="77777777" w:rsidR="00FF2F7F" w:rsidRPr="00CC6093" w:rsidRDefault="00FF2F7F" w:rsidP="00FF2F7F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C6093">
              <w:rPr>
                <w:rFonts w:ascii="Times New Roman" w:hAnsi="Times New Roman" w:cs="Times New Roman"/>
                <w:b/>
                <w:sz w:val="24"/>
                <w:szCs w:val="24"/>
              </w:rPr>
              <w:t>1.0</w:t>
            </w:r>
          </w:p>
        </w:tc>
        <w:tc>
          <w:tcPr>
            <w:tcW w:w="784" w:type="dxa"/>
            <w:vAlign w:val="center"/>
          </w:tcPr>
          <w:p w14:paraId="4A09499F" w14:textId="77777777" w:rsidR="00FF2F7F" w:rsidRPr="00CC6093" w:rsidRDefault="00FF2F7F" w:rsidP="00FF2F7F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C6093">
              <w:rPr>
                <w:rFonts w:ascii="Times New Roman" w:hAnsi="Times New Roman" w:cs="Times New Roman"/>
                <w:b/>
                <w:sz w:val="24"/>
                <w:szCs w:val="24"/>
              </w:rPr>
              <w:t>1.5</w:t>
            </w:r>
          </w:p>
        </w:tc>
        <w:tc>
          <w:tcPr>
            <w:tcW w:w="784" w:type="dxa"/>
            <w:vAlign w:val="center"/>
          </w:tcPr>
          <w:p w14:paraId="615A2809" w14:textId="77777777" w:rsidR="00FF2F7F" w:rsidRPr="00CC6093" w:rsidRDefault="00FF2F7F" w:rsidP="00FF2F7F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C6093">
              <w:rPr>
                <w:rFonts w:ascii="Times New Roman" w:hAnsi="Times New Roman" w:cs="Times New Roman"/>
                <w:b/>
                <w:sz w:val="24"/>
                <w:szCs w:val="24"/>
              </w:rPr>
              <w:t>2.0</w:t>
            </w:r>
          </w:p>
        </w:tc>
        <w:tc>
          <w:tcPr>
            <w:tcW w:w="785" w:type="dxa"/>
            <w:vAlign w:val="center"/>
          </w:tcPr>
          <w:p w14:paraId="5ABEC1DA" w14:textId="77777777" w:rsidR="00FF2F7F" w:rsidRPr="00CC6093" w:rsidRDefault="00FF2F7F" w:rsidP="00FF2F7F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C6093">
              <w:rPr>
                <w:rFonts w:ascii="Times New Roman" w:hAnsi="Times New Roman" w:cs="Times New Roman"/>
                <w:b/>
                <w:sz w:val="24"/>
                <w:szCs w:val="24"/>
              </w:rPr>
              <w:t>2.5</w:t>
            </w:r>
          </w:p>
        </w:tc>
        <w:tc>
          <w:tcPr>
            <w:tcW w:w="784" w:type="dxa"/>
            <w:vAlign w:val="center"/>
          </w:tcPr>
          <w:p w14:paraId="631FA734" w14:textId="77777777" w:rsidR="00FF2F7F" w:rsidRPr="00CC6093" w:rsidRDefault="00FF2F7F" w:rsidP="00FF2F7F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C6093">
              <w:rPr>
                <w:rFonts w:ascii="Times New Roman" w:hAnsi="Times New Roman" w:cs="Times New Roman"/>
                <w:b/>
                <w:sz w:val="24"/>
                <w:szCs w:val="24"/>
              </w:rPr>
              <w:t>3.0</w:t>
            </w:r>
          </w:p>
        </w:tc>
        <w:tc>
          <w:tcPr>
            <w:tcW w:w="784" w:type="dxa"/>
            <w:vAlign w:val="center"/>
          </w:tcPr>
          <w:p w14:paraId="505E5C04" w14:textId="77777777" w:rsidR="00FF2F7F" w:rsidRPr="00CC6093" w:rsidRDefault="00FF2F7F" w:rsidP="00FF2F7F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C6093">
              <w:rPr>
                <w:rFonts w:ascii="Times New Roman" w:hAnsi="Times New Roman" w:cs="Times New Roman"/>
                <w:b/>
                <w:sz w:val="24"/>
                <w:szCs w:val="24"/>
              </w:rPr>
              <w:t>3.5</w:t>
            </w:r>
          </w:p>
        </w:tc>
        <w:tc>
          <w:tcPr>
            <w:tcW w:w="785" w:type="dxa"/>
            <w:vAlign w:val="center"/>
          </w:tcPr>
          <w:p w14:paraId="4EFCF565" w14:textId="77777777" w:rsidR="00FF2F7F" w:rsidRPr="00CC6093" w:rsidRDefault="00FF2F7F" w:rsidP="00FF2F7F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C6093">
              <w:rPr>
                <w:rFonts w:ascii="Times New Roman" w:hAnsi="Times New Roman" w:cs="Times New Roman"/>
                <w:b/>
                <w:sz w:val="24"/>
                <w:szCs w:val="24"/>
              </w:rPr>
              <w:t>4.0</w:t>
            </w:r>
          </w:p>
        </w:tc>
        <w:tc>
          <w:tcPr>
            <w:tcW w:w="784" w:type="dxa"/>
            <w:tcBorders>
              <w:top w:val="nil"/>
            </w:tcBorders>
            <w:vAlign w:val="center"/>
          </w:tcPr>
          <w:p w14:paraId="595F0BC4" w14:textId="77777777" w:rsidR="00FF2F7F" w:rsidRPr="00CC6093" w:rsidRDefault="00FF2F7F" w:rsidP="00FF2F7F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C6093">
              <w:rPr>
                <w:rFonts w:ascii="Times New Roman" w:hAnsi="Times New Roman" w:cs="Times New Roman"/>
                <w:b/>
                <w:sz w:val="24"/>
                <w:szCs w:val="24"/>
              </w:rPr>
              <w:t>4.5</w:t>
            </w:r>
          </w:p>
        </w:tc>
        <w:tc>
          <w:tcPr>
            <w:tcW w:w="785" w:type="dxa"/>
            <w:vAlign w:val="center"/>
          </w:tcPr>
          <w:p w14:paraId="2E534382" w14:textId="77777777" w:rsidR="00FF2F7F" w:rsidRPr="00CC6093" w:rsidRDefault="00FF2F7F" w:rsidP="00FF2F7F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C6093">
              <w:rPr>
                <w:rFonts w:ascii="Times New Roman" w:hAnsi="Times New Roman" w:cs="Times New Roman"/>
                <w:b/>
                <w:sz w:val="24"/>
                <w:szCs w:val="24"/>
              </w:rPr>
              <w:t>5.0</w:t>
            </w:r>
          </w:p>
        </w:tc>
      </w:tr>
      <w:tr w:rsidR="00FF2F7F" w:rsidRPr="00CC6093" w14:paraId="508C9237" w14:textId="77777777" w:rsidTr="00FF2F7F">
        <w:trPr>
          <w:trHeight w:val="458"/>
        </w:trPr>
        <w:tc>
          <w:tcPr>
            <w:tcW w:w="1133" w:type="dxa"/>
            <w:vAlign w:val="center"/>
          </w:tcPr>
          <w:p w14:paraId="14D5F5C9" w14:textId="77777777" w:rsidR="00FF2F7F" w:rsidRPr="0017290F" w:rsidRDefault="00FF2F7F" w:rsidP="00FF2F7F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17290F">
              <w:rPr>
                <w:rFonts w:ascii="Times New Roman" w:hAnsi="Times New Roman" w:cs="Times New Roman"/>
                <w:b/>
                <w:sz w:val="16"/>
                <w:szCs w:val="16"/>
              </w:rPr>
              <w:t>Vout</w:t>
            </w:r>
          </w:p>
          <w:p w14:paraId="6F42DAD6" w14:textId="77777777" w:rsidR="00FF2F7F" w:rsidRPr="0017290F" w:rsidRDefault="00FF2F7F" w:rsidP="00FF2F7F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17290F">
              <w:rPr>
                <w:rFonts w:ascii="Times New Roman" w:hAnsi="Times New Roman" w:cs="Times New Roman"/>
                <w:b/>
                <w:sz w:val="16"/>
                <w:szCs w:val="16"/>
              </w:rPr>
              <w:t>(Proteus)</w:t>
            </w:r>
          </w:p>
        </w:tc>
        <w:tc>
          <w:tcPr>
            <w:tcW w:w="775" w:type="dxa"/>
            <w:vAlign w:val="center"/>
          </w:tcPr>
          <w:p w14:paraId="72D23422" w14:textId="77777777" w:rsidR="00FF2F7F" w:rsidRPr="00CC6093" w:rsidRDefault="00FF2F7F" w:rsidP="00FF2F7F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84" w:type="dxa"/>
            <w:vAlign w:val="center"/>
          </w:tcPr>
          <w:p w14:paraId="0526E7E1" w14:textId="77777777" w:rsidR="00FF2F7F" w:rsidRPr="00CC6093" w:rsidRDefault="00FF2F7F" w:rsidP="00FF2F7F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85" w:type="dxa"/>
            <w:vAlign w:val="center"/>
          </w:tcPr>
          <w:p w14:paraId="409A4907" w14:textId="77777777" w:rsidR="00FF2F7F" w:rsidRPr="00CC6093" w:rsidRDefault="00FF2F7F" w:rsidP="00FF2F7F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84" w:type="dxa"/>
            <w:vAlign w:val="center"/>
          </w:tcPr>
          <w:p w14:paraId="79F06469" w14:textId="77777777" w:rsidR="00FF2F7F" w:rsidRPr="00CC6093" w:rsidRDefault="00FF2F7F" w:rsidP="00FF2F7F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84" w:type="dxa"/>
            <w:vAlign w:val="center"/>
          </w:tcPr>
          <w:p w14:paraId="16490C4E" w14:textId="77777777" w:rsidR="00FF2F7F" w:rsidRPr="00CC6093" w:rsidRDefault="00FF2F7F" w:rsidP="00FF2F7F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85" w:type="dxa"/>
            <w:vAlign w:val="center"/>
          </w:tcPr>
          <w:p w14:paraId="0B69BF11" w14:textId="77777777" w:rsidR="00FF2F7F" w:rsidRPr="00CC6093" w:rsidRDefault="00FF2F7F" w:rsidP="00FF2F7F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84" w:type="dxa"/>
            <w:vAlign w:val="center"/>
          </w:tcPr>
          <w:p w14:paraId="72D3A186" w14:textId="77777777" w:rsidR="00FF2F7F" w:rsidRPr="00CC6093" w:rsidRDefault="00FF2F7F" w:rsidP="00FF2F7F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84" w:type="dxa"/>
            <w:vAlign w:val="center"/>
          </w:tcPr>
          <w:p w14:paraId="3BE89448" w14:textId="77777777" w:rsidR="00FF2F7F" w:rsidRPr="00CC6093" w:rsidRDefault="00FF2F7F" w:rsidP="00FF2F7F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85" w:type="dxa"/>
            <w:vAlign w:val="center"/>
          </w:tcPr>
          <w:p w14:paraId="648D58B5" w14:textId="77777777" w:rsidR="00FF2F7F" w:rsidRPr="00CC6093" w:rsidRDefault="00FF2F7F" w:rsidP="00FF2F7F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84" w:type="dxa"/>
            <w:vAlign w:val="center"/>
          </w:tcPr>
          <w:p w14:paraId="1D910DB2" w14:textId="77777777" w:rsidR="00FF2F7F" w:rsidRPr="00CC6093" w:rsidRDefault="00FF2F7F" w:rsidP="00FF2F7F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85" w:type="dxa"/>
            <w:vAlign w:val="center"/>
          </w:tcPr>
          <w:p w14:paraId="60C71564" w14:textId="77777777" w:rsidR="00FF2F7F" w:rsidRPr="00CC6093" w:rsidRDefault="00FF2F7F" w:rsidP="00FF2F7F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FF2F7F" w:rsidRPr="00CC6093" w14:paraId="5CAEBC58" w14:textId="77777777" w:rsidTr="00FF2F7F">
        <w:trPr>
          <w:trHeight w:val="458"/>
        </w:trPr>
        <w:tc>
          <w:tcPr>
            <w:tcW w:w="1133" w:type="dxa"/>
            <w:vAlign w:val="center"/>
          </w:tcPr>
          <w:p w14:paraId="3BD22F9B" w14:textId="77777777" w:rsidR="00FF2F7F" w:rsidRPr="0017290F" w:rsidRDefault="00FF2F7F" w:rsidP="00FF2F7F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17290F">
              <w:rPr>
                <w:rFonts w:ascii="Times New Roman" w:hAnsi="Times New Roman" w:cs="Times New Roman"/>
                <w:b/>
                <w:sz w:val="16"/>
                <w:szCs w:val="16"/>
              </w:rPr>
              <w:t>Vout</w:t>
            </w:r>
          </w:p>
          <w:p w14:paraId="09792F2B" w14:textId="77777777" w:rsidR="00FF2F7F" w:rsidRPr="0017290F" w:rsidRDefault="00FF2F7F" w:rsidP="00FF2F7F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16"/>
                <w:szCs w:val="16"/>
              </w:rPr>
            </w:pPr>
            <w:r w:rsidRPr="0017290F">
              <w:rPr>
                <w:rFonts w:ascii="Times New Roman" w:hAnsi="Times New Roman" w:cs="Times New Roman"/>
                <w:b/>
                <w:sz w:val="16"/>
                <w:szCs w:val="16"/>
              </w:rPr>
              <w:t>(Experiment)</w:t>
            </w:r>
          </w:p>
        </w:tc>
        <w:tc>
          <w:tcPr>
            <w:tcW w:w="775" w:type="dxa"/>
            <w:vAlign w:val="center"/>
          </w:tcPr>
          <w:p w14:paraId="091340A4" w14:textId="77777777" w:rsidR="00FF2F7F" w:rsidRPr="00CC6093" w:rsidRDefault="00FF2F7F" w:rsidP="00FF2F7F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84" w:type="dxa"/>
            <w:vAlign w:val="center"/>
          </w:tcPr>
          <w:p w14:paraId="42A39A03" w14:textId="77777777" w:rsidR="00FF2F7F" w:rsidRPr="00CC6093" w:rsidRDefault="00FF2F7F" w:rsidP="00FF2F7F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85" w:type="dxa"/>
            <w:vAlign w:val="center"/>
          </w:tcPr>
          <w:p w14:paraId="1958350B" w14:textId="77777777" w:rsidR="00FF2F7F" w:rsidRPr="00CC6093" w:rsidRDefault="00FF2F7F" w:rsidP="00FF2F7F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84" w:type="dxa"/>
            <w:vAlign w:val="center"/>
          </w:tcPr>
          <w:p w14:paraId="67F79334" w14:textId="77777777" w:rsidR="00FF2F7F" w:rsidRPr="00CC6093" w:rsidRDefault="00FF2F7F" w:rsidP="00FF2F7F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84" w:type="dxa"/>
            <w:vAlign w:val="center"/>
          </w:tcPr>
          <w:p w14:paraId="1FD7122D" w14:textId="77777777" w:rsidR="00FF2F7F" w:rsidRPr="00CC6093" w:rsidRDefault="00FF2F7F" w:rsidP="00FF2F7F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85" w:type="dxa"/>
            <w:vAlign w:val="center"/>
          </w:tcPr>
          <w:p w14:paraId="18E10B7C" w14:textId="77777777" w:rsidR="00FF2F7F" w:rsidRPr="00CC6093" w:rsidRDefault="00FF2F7F" w:rsidP="00FF2F7F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84" w:type="dxa"/>
            <w:vAlign w:val="center"/>
          </w:tcPr>
          <w:p w14:paraId="0C82644C" w14:textId="77777777" w:rsidR="00FF2F7F" w:rsidRPr="00CC6093" w:rsidRDefault="00FF2F7F" w:rsidP="00FF2F7F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84" w:type="dxa"/>
            <w:vAlign w:val="center"/>
          </w:tcPr>
          <w:p w14:paraId="014E7FB2" w14:textId="77777777" w:rsidR="00FF2F7F" w:rsidRPr="00CC6093" w:rsidRDefault="00FF2F7F" w:rsidP="00FF2F7F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85" w:type="dxa"/>
            <w:vAlign w:val="center"/>
          </w:tcPr>
          <w:p w14:paraId="3B85791A" w14:textId="77777777" w:rsidR="00FF2F7F" w:rsidRPr="00CC6093" w:rsidRDefault="00FF2F7F" w:rsidP="00FF2F7F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84" w:type="dxa"/>
            <w:vAlign w:val="center"/>
          </w:tcPr>
          <w:p w14:paraId="0A839F16" w14:textId="77777777" w:rsidR="00FF2F7F" w:rsidRPr="00CC6093" w:rsidRDefault="00FF2F7F" w:rsidP="00FF2F7F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85" w:type="dxa"/>
            <w:vAlign w:val="center"/>
          </w:tcPr>
          <w:p w14:paraId="767AB640" w14:textId="77777777" w:rsidR="00FF2F7F" w:rsidRPr="00CC6093" w:rsidRDefault="00FF2F7F" w:rsidP="00FF2F7F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14:paraId="367C68FE" w14:textId="77777777" w:rsidR="00212B78" w:rsidRDefault="00AF38D2" w:rsidP="00FF2F7F">
      <w:pPr>
        <w:spacing w:after="0" w:line="240" w:lineRule="auto"/>
        <w:rPr>
          <w:rFonts w:ascii="Times New Roman" w:hAnsi="Times New Roman" w:cs="Times New Roman"/>
          <w:noProof/>
          <w:sz w:val="24"/>
          <w:szCs w:val="24"/>
        </w:rPr>
      </w:pPr>
      <w:r w:rsidRPr="00CC6093">
        <w:rPr>
          <w:rFonts w:ascii="Times New Roman" w:hAnsi="Times New Roman" w:cs="Times New Roman"/>
          <w:b/>
          <w:sz w:val="24"/>
          <w:szCs w:val="24"/>
        </w:rPr>
        <w:tab/>
      </w:r>
      <w:r w:rsidRPr="00CC6093">
        <w:rPr>
          <w:rFonts w:ascii="Times New Roman" w:hAnsi="Times New Roman" w:cs="Times New Roman"/>
          <w:b/>
          <w:sz w:val="24"/>
          <w:szCs w:val="24"/>
        </w:rPr>
        <w:tab/>
      </w:r>
      <w:r w:rsidRPr="00CC6093">
        <w:rPr>
          <w:rFonts w:ascii="Times New Roman" w:hAnsi="Times New Roman" w:cs="Times New Roman"/>
          <w:b/>
          <w:sz w:val="24"/>
          <w:szCs w:val="24"/>
        </w:rPr>
        <w:tab/>
        <w:t xml:space="preserve">               </w:t>
      </w:r>
    </w:p>
    <w:p w14:paraId="5DD496C3" w14:textId="77777777" w:rsidR="00AF38D2" w:rsidRPr="00CC6093" w:rsidRDefault="00AF38D2" w:rsidP="00212B78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CC6093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46A2A283" wp14:editId="68415D85">
            <wp:extent cx="4652645" cy="4159250"/>
            <wp:effectExtent l="0" t="0" r="0" b="0"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52645" cy="4159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A8A369" w14:textId="77777777" w:rsidR="00043763" w:rsidRPr="00CC6093" w:rsidRDefault="00043763" w:rsidP="00AF38D2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CC6093">
        <w:rPr>
          <w:rFonts w:ascii="Times New Roman" w:hAnsi="Times New Roman" w:cs="Times New Roman"/>
          <w:b/>
          <w:sz w:val="24"/>
          <w:szCs w:val="24"/>
        </w:rPr>
        <w:t>Figure 8.2</w:t>
      </w:r>
    </w:p>
    <w:p w14:paraId="4391D48D" w14:textId="77777777" w:rsidR="00043763" w:rsidRPr="00CC6093" w:rsidRDefault="00043763" w:rsidP="009315A3">
      <w:pPr>
        <w:numPr>
          <w:ilvl w:val="0"/>
          <w:numId w:val="27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C6093">
        <w:rPr>
          <w:rFonts w:ascii="Times New Roman" w:hAnsi="Times New Roman" w:cs="Times New Roman"/>
          <w:sz w:val="24"/>
          <w:szCs w:val="24"/>
        </w:rPr>
        <w:t>Based on your measurements in step (3), select a value of the input V</w:t>
      </w:r>
      <w:r w:rsidRPr="00CC6093">
        <w:rPr>
          <w:rFonts w:ascii="Times New Roman" w:hAnsi="Times New Roman" w:cs="Times New Roman"/>
          <w:sz w:val="24"/>
          <w:szCs w:val="24"/>
          <w:vertAlign w:val="subscript"/>
        </w:rPr>
        <w:t>in</w:t>
      </w:r>
      <w:r w:rsidRPr="00CC6093">
        <w:rPr>
          <w:rFonts w:ascii="Times New Roman" w:hAnsi="Times New Roman" w:cs="Times New Roman"/>
          <w:sz w:val="24"/>
          <w:szCs w:val="24"/>
        </w:rPr>
        <w:t xml:space="preserve"> which would correspond to the best bias or Q-point for this amplifier (</w:t>
      </w:r>
      <w:r w:rsidRPr="00CC6093">
        <w:rPr>
          <w:rFonts w:ascii="Times New Roman" w:hAnsi="Times New Roman" w:cs="Times New Roman"/>
          <w:i/>
          <w:sz w:val="24"/>
          <w:szCs w:val="24"/>
        </w:rPr>
        <w:t>a value which will place the circuit in the linear part of the amplifier characteristic</w:t>
      </w:r>
      <w:r w:rsidRPr="00CC6093">
        <w:rPr>
          <w:rFonts w:ascii="Times New Roman" w:hAnsi="Times New Roman" w:cs="Times New Roman"/>
          <w:sz w:val="24"/>
          <w:szCs w:val="24"/>
        </w:rPr>
        <w:t>.) Label this point on your plot. What is the amplifier’s voltage gain at the Q-point you selected?</w:t>
      </w:r>
    </w:p>
    <w:p w14:paraId="4C940428" w14:textId="77777777" w:rsidR="00AF38D2" w:rsidRPr="00CC6093" w:rsidRDefault="00043763" w:rsidP="00043763">
      <w:pPr>
        <w:ind w:left="360"/>
        <w:rPr>
          <w:rFonts w:ascii="Times New Roman" w:hAnsi="Times New Roman" w:cs="Times New Roman"/>
          <w:sz w:val="24"/>
          <w:szCs w:val="24"/>
        </w:rPr>
      </w:pPr>
      <w:r w:rsidRPr="00CC6093">
        <w:rPr>
          <w:rFonts w:ascii="Times New Roman" w:hAnsi="Times New Roman" w:cs="Times New Roman"/>
          <w:sz w:val="24"/>
          <w:szCs w:val="24"/>
        </w:rPr>
        <w:t>Answer:</w:t>
      </w:r>
    </w:p>
    <w:p w14:paraId="657051B0" w14:textId="77777777" w:rsidR="00AF38D2" w:rsidRPr="00CC6093" w:rsidRDefault="00AF38D2" w:rsidP="00AF38D2">
      <w:pPr>
        <w:rPr>
          <w:rFonts w:ascii="Times New Roman" w:hAnsi="Times New Roman" w:cs="Times New Roman"/>
          <w:b/>
          <w:sz w:val="24"/>
          <w:szCs w:val="24"/>
        </w:rPr>
      </w:pPr>
    </w:p>
    <w:p w14:paraId="20FAC101" w14:textId="77777777" w:rsidR="00AF38D2" w:rsidRDefault="00AF38D2" w:rsidP="00AF38D2">
      <w:pPr>
        <w:rPr>
          <w:rFonts w:ascii="Times New Roman" w:hAnsi="Times New Roman" w:cs="Times New Roman"/>
          <w:b/>
          <w:sz w:val="24"/>
          <w:szCs w:val="24"/>
        </w:rPr>
      </w:pPr>
    </w:p>
    <w:p w14:paraId="4ECB04B3" w14:textId="77777777" w:rsidR="006C5218" w:rsidRDefault="006C5218" w:rsidP="00AF38D2">
      <w:pPr>
        <w:rPr>
          <w:rFonts w:ascii="Times New Roman" w:hAnsi="Times New Roman" w:cs="Times New Roman"/>
          <w:b/>
          <w:sz w:val="24"/>
          <w:szCs w:val="24"/>
        </w:rPr>
      </w:pPr>
    </w:p>
    <w:p w14:paraId="5D802FDA" w14:textId="77777777" w:rsidR="006C5218" w:rsidRDefault="006C5218" w:rsidP="00AF38D2">
      <w:pPr>
        <w:rPr>
          <w:rFonts w:ascii="Times New Roman" w:hAnsi="Times New Roman" w:cs="Times New Roman"/>
          <w:b/>
          <w:sz w:val="24"/>
          <w:szCs w:val="24"/>
        </w:rPr>
      </w:pPr>
    </w:p>
    <w:p w14:paraId="19B89C75" w14:textId="77777777" w:rsidR="006C5218" w:rsidRPr="00CC6093" w:rsidRDefault="006C5218" w:rsidP="00AF38D2">
      <w:pPr>
        <w:rPr>
          <w:rFonts w:ascii="Times New Roman" w:hAnsi="Times New Roman" w:cs="Times New Roman"/>
          <w:b/>
          <w:sz w:val="24"/>
          <w:szCs w:val="24"/>
        </w:rPr>
      </w:pPr>
    </w:p>
    <w:p w14:paraId="5A56FB4F" w14:textId="77777777" w:rsidR="00AF38D2" w:rsidRPr="00CC6093" w:rsidRDefault="00AF38D2" w:rsidP="00AF38D2">
      <w:pPr>
        <w:pStyle w:val="Heading4"/>
        <w:spacing w:before="0"/>
        <w:rPr>
          <w:rFonts w:ascii="Times New Roman" w:hAnsi="Times New Roman" w:cs="Times New Roman"/>
          <w:b/>
          <w:bCs/>
          <w:i w:val="0"/>
          <w:color w:val="auto"/>
          <w:sz w:val="24"/>
          <w:szCs w:val="24"/>
        </w:rPr>
      </w:pPr>
      <w:r w:rsidRPr="00CC6093">
        <w:rPr>
          <w:rFonts w:ascii="Times New Roman" w:hAnsi="Times New Roman" w:cs="Times New Roman"/>
          <w:b/>
          <w:bCs/>
          <w:i w:val="0"/>
          <w:color w:val="auto"/>
          <w:sz w:val="24"/>
          <w:szCs w:val="24"/>
        </w:rPr>
        <w:lastRenderedPageBreak/>
        <w:t>Task 2: BJT Amplifier with AC input</w:t>
      </w:r>
    </w:p>
    <w:p w14:paraId="55F3F87D" w14:textId="77777777" w:rsidR="00AF38D2" w:rsidRPr="00CC6093" w:rsidRDefault="00AF38D2" w:rsidP="00212B78">
      <w:pPr>
        <w:numPr>
          <w:ilvl w:val="0"/>
          <w:numId w:val="28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C6093">
        <w:rPr>
          <w:rFonts w:ascii="Times New Roman" w:hAnsi="Times New Roman" w:cs="Times New Roman"/>
          <w:sz w:val="24"/>
          <w:szCs w:val="24"/>
        </w:rPr>
        <w:t xml:space="preserve">Using the same amplifier circuit as in </w:t>
      </w:r>
      <w:r w:rsidRPr="00CC6093">
        <w:rPr>
          <w:rFonts w:ascii="Times New Roman" w:hAnsi="Times New Roman" w:cs="Times New Roman"/>
          <w:b/>
          <w:sz w:val="24"/>
          <w:szCs w:val="24"/>
        </w:rPr>
        <w:t xml:space="preserve">Figure </w:t>
      </w:r>
      <w:r w:rsidR="00043763" w:rsidRPr="00CC6093">
        <w:rPr>
          <w:rFonts w:ascii="Times New Roman" w:hAnsi="Times New Roman" w:cs="Times New Roman"/>
          <w:b/>
          <w:sz w:val="24"/>
          <w:szCs w:val="24"/>
        </w:rPr>
        <w:t>8.1</w:t>
      </w:r>
      <w:r w:rsidRPr="00CC6093">
        <w:rPr>
          <w:rFonts w:ascii="Times New Roman" w:hAnsi="Times New Roman" w:cs="Times New Roman"/>
          <w:sz w:val="24"/>
          <w:szCs w:val="24"/>
        </w:rPr>
        <w:t xml:space="preserve">, disconnect the dual power supply from your circuit and replace it with function generator. </w:t>
      </w:r>
    </w:p>
    <w:p w14:paraId="0B90B7BE" w14:textId="77777777" w:rsidR="00043763" w:rsidRPr="00CC6093" w:rsidRDefault="00043763" w:rsidP="00043763">
      <w:pPr>
        <w:spacing w:after="0" w:line="240" w:lineRule="auto"/>
        <w:ind w:left="360"/>
        <w:rPr>
          <w:rFonts w:ascii="Times New Roman" w:hAnsi="Times New Roman" w:cs="Times New Roman"/>
          <w:sz w:val="24"/>
          <w:szCs w:val="24"/>
        </w:rPr>
      </w:pPr>
    </w:p>
    <w:p w14:paraId="49E5AFD1" w14:textId="77777777" w:rsidR="00AF38D2" w:rsidRDefault="00AF38D2" w:rsidP="00212B78">
      <w:pPr>
        <w:numPr>
          <w:ilvl w:val="0"/>
          <w:numId w:val="28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C6093">
        <w:rPr>
          <w:rFonts w:ascii="Times New Roman" w:hAnsi="Times New Roman" w:cs="Times New Roman"/>
          <w:sz w:val="24"/>
          <w:szCs w:val="24"/>
        </w:rPr>
        <w:t>Apply a sinusoidal input signal V</w:t>
      </w:r>
      <w:r w:rsidRPr="00CC6093">
        <w:rPr>
          <w:rFonts w:ascii="Times New Roman" w:hAnsi="Times New Roman" w:cs="Times New Roman"/>
          <w:sz w:val="24"/>
          <w:szCs w:val="24"/>
          <w:vertAlign w:val="subscript"/>
        </w:rPr>
        <w:t>in</w:t>
      </w:r>
      <w:r w:rsidRPr="00CC6093">
        <w:rPr>
          <w:rFonts w:ascii="Times New Roman" w:hAnsi="Times New Roman" w:cs="Times New Roman"/>
          <w:sz w:val="24"/>
          <w:szCs w:val="24"/>
        </w:rPr>
        <w:t xml:space="preserve"> of 1V peak-to-peak with a dc offset corresponding to your Q-point. Record the peak-to-peak amplitude of the output signal V</w:t>
      </w:r>
      <w:r w:rsidRPr="00CC6093">
        <w:rPr>
          <w:rFonts w:ascii="Times New Roman" w:hAnsi="Times New Roman" w:cs="Times New Roman"/>
          <w:sz w:val="24"/>
          <w:szCs w:val="24"/>
          <w:vertAlign w:val="subscript"/>
        </w:rPr>
        <w:t>out</w:t>
      </w:r>
      <w:r w:rsidRPr="00CC6093">
        <w:rPr>
          <w:rFonts w:ascii="Times New Roman" w:hAnsi="Times New Roman" w:cs="Times New Roman"/>
          <w:sz w:val="24"/>
          <w:szCs w:val="24"/>
        </w:rPr>
        <w:t>. Plot the V</w:t>
      </w:r>
      <w:r w:rsidRPr="00CC6093">
        <w:rPr>
          <w:rFonts w:ascii="Times New Roman" w:hAnsi="Times New Roman" w:cs="Times New Roman"/>
          <w:sz w:val="24"/>
          <w:szCs w:val="24"/>
          <w:vertAlign w:val="subscript"/>
        </w:rPr>
        <w:t>in</w:t>
      </w:r>
      <w:r w:rsidRPr="00CC6093">
        <w:rPr>
          <w:rFonts w:ascii="Times New Roman" w:hAnsi="Times New Roman" w:cs="Times New Roman"/>
          <w:sz w:val="24"/>
          <w:szCs w:val="24"/>
        </w:rPr>
        <w:t xml:space="preserve"> and V</w:t>
      </w:r>
      <w:r w:rsidRPr="00CC6093">
        <w:rPr>
          <w:rFonts w:ascii="Times New Roman" w:hAnsi="Times New Roman" w:cs="Times New Roman"/>
          <w:sz w:val="24"/>
          <w:szCs w:val="24"/>
          <w:vertAlign w:val="subscript"/>
        </w:rPr>
        <w:t>out</w:t>
      </w:r>
      <w:r w:rsidRPr="00CC6093">
        <w:rPr>
          <w:rFonts w:ascii="Times New Roman" w:hAnsi="Times New Roman" w:cs="Times New Roman"/>
          <w:sz w:val="24"/>
          <w:szCs w:val="24"/>
        </w:rPr>
        <w:t xml:space="preserve"> versus time on in </w:t>
      </w:r>
      <w:r w:rsidRPr="00CC6093">
        <w:rPr>
          <w:rFonts w:ascii="Times New Roman" w:hAnsi="Times New Roman" w:cs="Times New Roman"/>
          <w:b/>
          <w:sz w:val="24"/>
          <w:szCs w:val="24"/>
        </w:rPr>
        <w:t xml:space="preserve">Figure </w:t>
      </w:r>
      <w:r w:rsidR="00043763" w:rsidRPr="00CC6093">
        <w:rPr>
          <w:rFonts w:ascii="Times New Roman" w:hAnsi="Times New Roman" w:cs="Times New Roman"/>
          <w:b/>
          <w:sz w:val="24"/>
          <w:szCs w:val="24"/>
        </w:rPr>
        <w:t>8.</w:t>
      </w:r>
      <w:r w:rsidR="00914D3A" w:rsidRPr="00CC6093">
        <w:rPr>
          <w:rFonts w:ascii="Times New Roman" w:hAnsi="Times New Roman" w:cs="Times New Roman"/>
          <w:b/>
          <w:sz w:val="24"/>
          <w:szCs w:val="24"/>
        </w:rPr>
        <w:t>3</w:t>
      </w:r>
      <w:r w:rsidRPr="00CC6093">
        <w:rPr>
          <w:rFonts w:ascii="Times New Roman" w:hAnsi="Times New Roman" w:cs="Times New Roman"/>
          <w:sz w:val="24"/>
          <w:szCs w:val="24"/>
        </w:rPr>
        <w:t>.</w:t>
      </w:r>
      <w:r w:rsidR="00043763" w:rsidRPr="00CC6093">
        <w:rPr>
          <w:rFonts w:ascii="Times New Roman" w:hAnsi="Times New Roman" w:cs="Times New Roman"/>
          <w:sz w:val="24"/>
          <w:szCs w:val="24"/>
        </w:rPr>
        <w:t xml:space="preserve"> </w:t>
      </w:r>
      <w:r w:rsidRPr="00CC6093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0B96BCD2" w14:textId="77777777" w:rsidR="00CC6093" w:rsidRPr="00CC6093" w:rsidRDefault="00CC6093" w:rsidP="00CC609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30D67A3D" w14:textId="77777777" w:rsidR="00914D3A" w:rsidRPr="00CC6093" w:rsidRDefault="00914D3A" w:rsidP="00914D3A">
      <w:pPr>
        <w:spacing w:after="0" w:line="240" w:lineRule="auto"/>
        <w:ind w:left="360"/>
        <w:jc w:val="center"/>
        <w:rPr>
          <w:rFonts w:ascii="Times New Roman" w:hAnsi="Times New Roman" w:cs="Times New Roman"/>
          <w:sz w:val="24"/>
          <w:szCs w:val="24"/>
        </w:rPr>
      </w:pPr>
      <w:r w:rsidRPr="00CC6093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2EADA0AB" wp14:editId="55F9826E">
            <wp:extent cx="4652645" cy="4159250"/>
            <wp:effectExtent l="0" t="0" r="0" b="0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52645" cy="4159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1C479C" w14:textId="77777777" w:rsidR="00914D3A" w:rsidRPr="00CC6093" w:rsidRDefault="00914D3A" w:rsidP="00914D3A">
      <w:pPr>
        <w:spacing w:after="0" w:line="240" w:lineRule="auto"/>
        <w:ind w:left="36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CC6093">
        <w:rPr>
          <w:rFonts w:ascii="Times New Roman" w:hAnsi="Times New Roman" w:cs="Times New Roman"/>
          <w:b/>
          <w:sz w:val="24"/>
          <w:szCs w:val="24"/>
        </w:rPr>
        <w:t>Figure 8.3</w:t>
      </w:r>
    </w:p>
    <w:p w14:paraId="6AF3F027" w14:textId="77777777" w:rsidR="00043763" w:rsidRPr="00CC6093" w:rsidRDefault="00043763" w:rsidP="00043763">
      <w:pPr>
        <w:spacing w:after="0" w:line="240" w:lineRule="auto"/>
        <w:ind w:left="360"/>
        <w:rPr>
          <w:rFonts w:ascii="Times New Roman" w:hAnsi="Times New Roman" w:cs="Times New Roman"/>
          <w:sz w:val="24"/>
          <w:szCs w:val="24"/>
        </w:rPr>
      </w:pPr>
    </w:p>
    <w:p w14:paraId="2B51091F" w14:textId="77777777" w:rsidR="00AF38D2" w:rsidRPr="00CC6093" w:rsidRDefault="00AF38D2" w:rsidP="00AF38D2">
      <w:pPr>
        <w:numPr>
          <w:ilvl w:val="0"/>
          <w:numId w:val="28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CC6093">
        <w:rPr>
          <w:rFonts w:ascii="Times New Roman" w:hAnsi="Times New Roman" w:cs="Times New Roman"/>
          <w:sz w:val="24"/>
          <w:szCs w:val="24"/>
        </w:rPr>
        <w:t>What is the dc component of the output signal V</w:t>
      </w:r>
      <w:r w:rsidRPr="00CC6093">
        <w:rPr>
          <w:rFonts w:ascii="Times New Roman" w:hAnsi="Times New Roman" w:cs="Times New Roman"/>
          <w:sz w:val="24"/>
          <w:szCs w:val="24"/>
          <w:vertAlign w:val="subscript"/>
        </w:rPr>
        <w:t>out</w:t>
      </w:r>
      <w:r w:rsidRPr="00CC6093">
        <w:rPr>
          <w:rFonts w:ascii="Times New Roman" w:hAnsi="Times New Roman" w:cs="Times New Roman"/>
          <w:sz w:val="24"/>
          <w:szCs w:val="24"/>
        </w:rPr>
        <w:t xml:space="preserve">? </w:t>
      </w:r>
    </w:p>
    <w:p w14:paraId="5ED7B4F7" w14:textId="77777777" w:rsidR="00AF38D2" w:rsidRPr="00CC6093" w:rsidRDefault="00914D3A" w:rsidP="00914D3A">
      <w:pPr>
        <w:ind w:firstLine="360"/>
        <w:rPr>
          <w:rFonts w:ascii="Times New Roman" w:hAnsi="Times New Roman" w:cs="Times New Roman"/>
          <w:sz w:val="24"/>
          <w:szCs w:val="24"/>
        </w:rPr>
      </w:pPr>
      <w:r w:rsidRPr="00CC6093">
        <w:rPr>
          <w:rFonts w:ascii="Times New Roman" w:hAnsi="Times New Roman" w:cs="Times New Roman"/>
          <w:sz w:val="24"/>
          <w:szCs w:val="24"/>
        </w:rPr>
        <w:t>Answer:</w:t>
      </w:r>
    </w:p>
    <w:p w14:paraId="1446453E" w14:textId="77777777" w:rsidR="00914D3A" w:rsidRPr="00CC6093" w:rsidRDefault="00914D3A" w:rsidP="00AF38D2">
      <w:pPr>
        <w:pStyle w:val="Heading1"/>
        <w:rPr>
          <w:rFonts w:ascii="Times New Roman" w:hAnsi="Times New Roman" w:cs="Times New Roman"/>
          <w:b/>
          <w:color w:val="auto"/>
          <w:sz w:val="24"/>
          <w:szCs w:val="24"/>
        </w:rPr>
      </w:pPr>
    </w:p>
    <w:p w14:paraId="66DB295F" w14:textId="77777777" w:rsidR="006C0BA0" w:rsidRDefault="006C0BA0" w:rsidP="006C0BA0">
      <w:pPr>
        <w:jc w:val="both"/>
        <w:rPr>
          <w:b/>
          <w:u w:val="single"/>
        </w:rPr>
      </w:pPr>
    </w:p>
    <w:p w14:paraId="00CF1727" w14:textId="77777777" w:rsidR="006C0BA0" w:rsidRDefault="006C0BA0" w:rsidP="006C0BA0">
      <w:pPr>
        <w:jc w:val="both"/>
        <w:rPr>
          <w:b/>
          <w:u w:val="single"/>
        </w:rPr>
      </w:pPr>
    </w:p>
    <w:p w14:paraId="23B7ED64" w14:textId="77777777" w:rsidR="006C0BA0" w:rsidRDefault="006C0BA0" w:rsidP="006C0BA0">
      <w:pPr>
        <w:jc w:val="both"/>
        <w:rPr>
          <w:b/>
          <w:u w:val="single"/>
        </w:rPr>
      </w:pPr>
    </w:p>
    <w:p w14:paraId="621ACDF9" w14:textId="77777777" w:rsidR="006C0BA0" w:rsidRDefault="006C0BA0" w:rsidP="006C0BA0">
      <w:pPr>
        <w:jc w:val="both"/>
        <w:rPr>
          <w:b/>
          <w:u w:val="single"/>
        </w:rPr>
      </w:pPr>
    </w:p>
    <w:p w14:paraId="395CBB16" w14:textId="77777777" w:rsidR="006C0BA0" w:rsidRDefault="006C0BA0" w:rsidP="006C0BA0">
      <w:pPr>
        <w:jc w:val="both"/>
        <w:rPr>
          <w:b/>
          <w:u w:val="single"/>
        </w:rPr>
      </w:pPr>
    </w:p>
    <w:p w14:paraId="35821342" w14:textId="77777777" w:rsidR="006C0BA0" w:rsidRDefault="006C0BA0" w:rsidP="006C0BA0">
      <w:pPr>
        <w:jc w:val="both"/>
        <w:rPr>
          <w:b/>
          <w:u w:val="single"/>
        </w:rPr>
      </w:pPr>
    </w:p>
    <w:p w14:paraId="5A29A3C4" w14:textId="77777777" w:rsidR="006C5218" w:rsidRDefault="006C5218" w:rsidP="006C0BA0">
      <w:pPr>
        <w:jc w:val="both"/>
        <w:rPr>
          <w:b/>
          <w:u w:val="single"/>
        </w:rPr>
      </w:pPr>
    </w:p>
    <w:p w14:paraId="0A7C7969" w14:textId="77777777" w:rsidR="006C0BA0" w:rsidRPr="006C0BA0" w:rsidRDefault="006C0BA0" w:rsidP="006C0BA0">
      <w:pPr>
        <w:jc w:val="both"/>
        <w:rPr>
          <w:rFonts w:ascii="Times New Roman" w:hAnsi="Times New Roman" w:cs="Times New Roman"/>
          <w:b/>
          <w:sz w:val="24"/>
          <w:szCs w:val="24"/>
        </w:rPr>
      </w:pPr>
      <w:r w:rsidRPr="006C0BA0">
        <w:rPr>
          <w:rFonts w:ascii="Times New Roman" w:hAnsi="Times New Roman" w:cs="Times New Roman"/>
          <w:b/>
          <w:sz w:val="24"/>
          <w:szCs w:val="24"/>
        </w:rPr>
        <w:lastRenderedPageBreak/>
        <w:t>Task 3: BIAS STABILIZATION</w:t>
      </w:r>
    </w:p>
    <w:p w14:paraId="644A7780" w14:textId="77777777" w:rsidR="006C0BA0" w:rsidRPr="006C0BA0" w:rsidRDefault="006C0BA0" w:rsidP="006C0BA0">
      <w:pPr>
        <w:numPr>
          <w:ilvl w:val="0"/>
          <w:numId w:val="30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C0BA0">
        <w:rPr>
          <w:rFonts w:ascii="Times New Roman" w:hAnsi="Times New Roman" w:cs="Times New Roman"/>
          <w:sz w:val="24"/>
          <w:szCs w:val="24"/>
        </w:rPr>
        <w:t xml:space="preserve">Construct the circuit as in </w:t>
      </w:r>
      <w:r w:rsidRPr="006C0BA0">
        <w:rPr>
          <w:rFonts w:ascii="Times New Roman" w:hAnsi="Times New Roman" w:cs="Times New Roman"/>
          <w:b/>
          <w:sz w:val="24"/>
          <w:szCs w:val="24"/>
        </w:rPr>
        <w:t>Figure 8.4</w:t>
      </w:r>
      <w:r w:rsidRPr="006C0BA0">
        <w:rPr>
          <w:rFonts w:ascii="Times New Roman" w:hAnsi="Times New Roman" w:cs="Times New Roman"/>
          <w:sz w:val="24"/>
          <w:szCs w:val="24"/>
        </w:rPr>
        <w:t>.</w:t>
      </w:r>
      <w:r w:rsidR="006C5218">
        <w:rPr>
          <w:rFonts w:ascii="Times New Roman" w:hAnsi="Times New Roman" w:cs="Times New Roman"/>
          <w:sz w:val="24"/>
          <w:szCs w:val="24"/>
        </w:rPr>
        <w:t xml:space="preserve"> R</w:t>
      </w:r>
      <w:r w:rsidR="006C5218" w:rsidRPr="00716E33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="006C5218">
        <w:rPr>
          <w:rFonts w:ascii="Times New Roman" w:hAnsi="Times New Roman" w:cs="Times New Roman"/>
          <w:sz w:val="24"/>
          <w:szCs w:val="24"/>
        </w:rPr>
        <w:t>=</w:t>
      </w:r>
      <w:r w:rsidR="00716E33">
        <w:rPr>
          <w:rFonts w:ascii="Times New Roman" w:hAnsi="Times New Roman" w:cs="Times New Roman"/>
          <w:sz w:val="24"/>
          <w:szCs w:val="24"/>
        </w:rPr>
        <w:t>20kΩ, R</w:t>
      </w:r>
      <w:r w:rsidR="00716E33" w:rsidRPr="00716E33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="00716E33">
        <w:rPr>
          <w:rFonts w:ascii="Times New Roman" w:hAnsi="Times New Roman" w:cs="Times New Roman"/>
          <w:sz w:val="24"/>
          <w:szCs w:val="24"/>
        </w:rPr>
        <w:t>=</w:t>
      </w:r>
      <w:r w:rsidR="0001164F">
        <w:rPr>
          <w:rFonts w:ascii="Times New Roman" w:hAnsi="Times New Roman" w:cs="Times New Roman"/>
          <w:sz w:val="24"/>
          <w:szCs w:val="24"/>
        </w:rPr>
        <w:t>5</w:t>
      </w:r>
      <w:r w:rsidR="00716E33">
        <w:rPr>
          <w:rFonts w:ascii="Times New Roman" w:hAnsi="Times New Roman" w:cs="Times New Roman"/>
          <w:sz w:val="24"/>
          <w:szCs w:val="24"/>
        </w:rPr>
        <w:t>kΩ, R</w:t>
      </w:r>
      <w:r w:rsidR="00716E33" w:rsidRPr="00716E33">
        <w:rPr>
          <w:rFonts w:ascii="Times New Roman" w:hAnsi="Times New Roman" w:cs="Times New Roman"/>
          <w:sz w:val="24"/>
          <w:szCs w:val="24"/>
          <w:vertAlign w:val="subscript"/>
        </w:rPr>
        <w:t>E</w:t>
      </w:r>
      <w:r w:rsidR="00716E33">
        <w:rPr>
          <w:rFonts w:ascii="Times New Roman" w:hAnsi="Times New Roman" w:cs="Times New Roman"/>
          <w:sz w:val="24"/>
          <w:szCs w:val="24"/>
        </w:rPr>
        <w:t>=</w:t>
      </w:r>
      <w:r w:rsidR="0001164F">
        <w:rPr>
          <w:rFonts w:ascii="Times New Roman" w:hAnsi="Times New Roman" w:cs="Times New Roman"/>
          <w:sz w:val="24"/>
          <w:szCs w:val="24"/>
        </w:rPr>
        <w:t>2.5</w:t>
      </w:r>
      <w:r w:rsidR="00716E33">
        <w:rPr>
          <w:rFonts w:ascii="Times New Roman" w:hAnsi="Times New Roman" w:cs="Times New Roman"/>
          <w:sz w:val="24"/>
          <w:szCs w:val="24"/>
        </w:rPr>
        <w:t>kΩ, R</w:t>
      </w:r>
      <w:r w:rsidR="00716E33" w:rsidRPr="00716E33">
        <w:rPr>
          <w:rFonts w:ascii="Times New Roman" w:hAnsi="Times New Roman" w:cs="Times New Roman"/>
          <w:sz w:val="24"/>
          <w:szCs w:val="24"/>
          <w:vertAlign w:val="subscript"/>
        </w:rPr>
        <w:t>L</w:t>
      </w:r>
      <w:r w:rsidR="00716E33">
        <w:rPr>
          <w:rFonts w:ascii="Times New Roman" w:hAnsi="Times New Roman" w:cs="Times New Roman"/>
          <w:sz w:val="24"/>
          <w:szCs w:val="24"/>
        </w:rPr>
        <w:t>=</w:t>
      </w:r>
      <w:r w:rsidR="0001164F">
        <w:rPr>
          <w:rFonts w:ascii="Times New Roman" w:hAnsi="Times New Roman" w:cs="Times New Roman"/>
          <w:sz w:val="24"/>
          <w:szCs w:val="24"/>
        </w:rPr>
        <w:t>8</w:t>
      </w:r>
      <w:r w:rsidR="00716E33">
        <w:rPr>
          <w:rFonts w:ascii="Times New Roman" w:hAnsi="Times New Roman" w:cs="Times New Roman"/>
          <w:sz w:val="24"/>
          <w:szCs w:val="24"/>
        </w:rPr>
        <w:t>kΩ, C</w:t>
      </w:r>
      <w:r w:rsidR="00716E33" w:rsidRPr="00716E33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="00716E33">
        <w:rPr>
          <w:rFonts w:ascii="Times New Roman" w:hAnsi="Times New Roman" w:cs="Times New Roman"/>
          <w:sz w:val="24"/>
          <w:szCs w:val="24"/>
        </w:rPr>
        <w:t>=10uF, C</w:t>
      </w:r>
      <w:r w:rsidR="00716E33" w:rsidRPr="00716E33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="00716E33">
        <w:rPr>
          <w:rFonts w:ascii="Times New Roman" w:hAnsi="Times New Roman" w:cs="Times New Roman"/>
          <w:sz w:val="24"/>
          <w:szCs w:val="24"/>
        </w:rPr>
        <w:t>=C</w:t>
      </w:r>
      <w:r w:rsidR="00716E33" w:rsidRPr="00716E33">
        <w:rPr>
          <w:rFonts w:ascii="Times New Roman" w:hAnsi="Times New Roman" w:cs="Times New Roman"/>
          <w:sz w:val="24"/>
          <w:szCs w:val="24"/>
          <w:vertAlign w:val="subscript"/>
        </w:rPr>
        <w:t>E</w:t>
      </w:r>
      <w:r w:rsidR="00716E33">
        <w:rPr>
          <w:rFonts w:ascii="Times New Roman" w:hAnsi="Times New Roman" w:cs="Times New Roman"/>
          <w:sz w:val="24"/>
          <w:szCs w:val="24"/>
        </w:rPr>
        <w:t>=47uF.</w:t>
      </w:r>
    </w:p>
    <w:p w14:paraId="17D758D9" w14:textId="77777777" w:rsidR="006C0BA0" w:rsidRPr="006C0BA0" w:rsidRDefault="006C0BA0" w:rsidP="006C0BA0">
      <w:pPr>
        <w:jc w:val="center"/>
        <w:rPr>
          <w:rFonts w:ascii="Times New Roman" w:hAnsi="Times New Roman" w:cs="Times New Roman"/>
          <w:sz w:val="24"/>
          <w:szCs w:val="24"/>
        </w:rPr>
      </w:pPr>
      <w:r w:rsidRPr="006C0BA0">
        <w:rPr>
          <w:rFonts w:ascii="Times New Roman" w:hAnsi="Times New Roman" w:cs="Times New Roman"/>
          <w:sz w:val="24"/>
          <w:szCs w:val="24"/>
        </w:rPr>
        <w:object w:dxaOrig="4499" w:dyaOrig="2923" w14:anchorId="600DACA5">
          <v:shape id="_x0000_i1025" type="#_x0000_t75" style="width:300.2pt;height:195.1pt" o:ole="">
            <v:imagedata r:id="rId11" o:title=""/>
          </v:shape>
          <o:OLEObject Type="Embed" ProgID="Visio.Drawing.11" ShapeID="_x0000_i1025" DrawAspect="Content" ObjectID="_1649163458" r:id="rId12"/>
        </w:object>
      </w:r>
    </w:p>
    <w:p w14:paraId="3B782D29" w14:textId="77777777" w:rsidR="006C0BA0" w:rsidRPr="006C0BA0" w:rsidRDefault="006C0BA0" w:rsidP="006C0BA0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6C0BA0">
        <w:rPr>
          <w:rFonts w:ascii="Times New Roman" w:hAnsi="Times New Roman" w:cs="Times New Roman"/>
          <w:b/>
          <w:sz w:val="24"/>
          <w:szCs w:val="24"/>
        </w:rPr>
        <w:t>Figure 8.4</w:t>
      </w:r>
    </w:p>
    <w:p w14:paraId="0C695DCE" w14:textId="77777777" w:rsidR="00A87500" w:rsidRDefault="006C0BA0" w:rsidP="006C0BA0">
      <w:pPr>
        <w:numPr>
          <w:ilvl w:val="0"/>
          <w:numId w:val="30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C0BA0">
        <w:rPr>
          <w:rFonts w:ascii="Times New Roman" w:hAnsi="Times New Roman" w:cs="Times New Roman"/>
          <w:sz w:val="24"/>
          <w:szCs w:val="24"/>
        </w:rPr>
        <w:t>Close S</w:t>
      </w:r>
      <w:r w:rsidRPr="006C0BA0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Pr="006C0BA0">
        <w:rPr>
          <w:rFonts w:ascii="Times New Roman" w:hAnsi="Times New Roman" w:cs="Times New Roman"/>
          <w:sz w:val="24"/>
          <w:szCs w:val="24"/>
        </w:rPr>
        <w:t>. Measure I</w:t>
      </w:r>
      <w:r w:rsidRPr="006C0BA0">
        <w:rPr>
          <w:rFonts w:ascii="Times New Roman" w:hAnsi="Times New Roman" w:cs="Times New Roman"/>
          <w:sz w:val="24"/>
          <w:szCs w:val="24"/>
          <w:vertAlign w:val="subscript"/>
        </w:rPr>
        <w:t>C</w:t>
      </w:r>
      <w:r w:rsidRPr="006C0BA0">
        <w:rPr>
          <w:rFonts w:ascii="Times New Roman" w:hAnsi="Times New Roman" w:cs="Times New Roman"/>
          <w:sz w:val="24"/>
          <w:szCs w:val="24"/>
        </w:rPr>
        <w:t xml:space="preserve"> in the collector circuit. Record it in </w:t>
      </w:r>
      <w:r w:rsidRPr="006C0BA0">
        <w:rPr>
          <w:rFonts w:ascii="Times New Roman" w:hAnsi="Times New Roman" w:cs="Times New Roman"/>
          <w:b/>
          <w:sz w:val="24"/>
          <w:szCs w:val="24"/>
        </w:rPr>
        <w:t xml:space="preserve">Table </w:t>
      </w:r>
      <w:r w:rsidR="00A87500">
        <w:rPr>
          <w:rFonts w:ascii="Times New Roman" w:hAnsi="Times New Roman" w:cs="Times New Roman"/>
          <w:b/>
          <w:sz w:val="24"/>
          <w:szCs w:val="24"/>
        </w:rPr>
        <w:t>8.2</w:t>
      </w:r>
      <w:r w:rsidRPr="006C0BA0">
        <w:rPr>
          <w:rFonts w:ascii="Times New Roman" w:hAnsi="Times New Roman" w:cs="Times New Roman"/>
          <w:sz w:val="24"/>
          <w:szCs w:val="24"/>
        </w:rPr>
        <w:t>. Measure the base-to-emitter voltage V</w:t>
      </w:r>
      <w:r w:rsidRPr="006C0BA0">
        <w:rPr>
          <w:rFonts w:ascii="Times New Roman" w:hAnsi="Times New Roman" w:cs="Times New Roman"/>
          <w:sz w:val="24"/>
          <w:szCs w:val="24"/>
          <w:vertAlign w:val="subscript"/>
        </w:rPr>
        <w:t>BE</w:t>
      </w:r>
      <w:r w:rsidRPr="006C0BA0">
        <w:rPr>
          <w:rFonts w:ascii="Times New Roman" w:hAnsi="Times New Roman" w:cs="Times New Roman"/>
          <w:sz w:val="24"/>
          <w:szCs w:val="24"/>
        </w:rPr>
        <w:t>, emitter voltage V</w:t>
      </w:r>
      <w:r w:rsidRPr="006C0BA0">
        <w:rPr>
          <w:rFonts w:ascii="Times New Roman" w:hAnsi="Times New Roman" w:cs="Times New Roman"/>
          <w:sz w:val="24"/>
          <w:szCs w:val="24"/>
          <w:vertAlign w:val="subscript"/>
        </w:rPr>
        <w:t>E</w:t>
      </w:r>
      <w:r w:rsidRPr="006C0BA0">
        <w:rPr>
          <w:rFonts w:ascii="Times New Roman" w:hAnsi="Times New Roman" w:cs="Times New Roman"/>
          <w:sz w:val="24"/>
          <w:szCs w:val="24"/>
        </w:rPr>
        <w:t>, and the collector-to-emitter voltage V</w:t>
      </w:r>
      <w:r w:rsidRPr="006C0BA0">
        <w:rPr>
          <w:rFonts w:ascii="Times New Roman" w:hAnsi="Times New Roman" w:cs="Times New Roman"/>
          <w:sz w:val="24"/>
          <w:szCs w:val="24"/>
          <w:vertAlign w:val="subscript"/>
        </w:rPr>
        <w:t>CE</w:t>
      </w:r>
      <w:r w:rsidRPr="006C0BA0">
        <w:rPr>
          <w:rFonts w:ascii="Times New Roman" w:hAnsi="Times New Roman" w:cs="Times New Roman"/>
          <w:sz w:val="24"/>
          <w:szCs w:val="24"/>
        </w:rPr>
        <w:t xml:space="preserve">. Record these voltages in </w:t>
      </w:r>
      <w:r w:rsidRPr="006C0BA0">
        <w:rPr>
          <w:rFonts w:ascii="Times New Roman" w:hAnsi="Times New Roman" w:cs="Times New Roman"/>
          <w:b/>
          <w:sz w:val="24"/>
          <w:szCs w:val="24"/>
        </w:rPr>
        <w:t xml:space="preserve">Table </w:t>
      </w:r>
      <w:r w:rsidR="00A87500">
        <w:rPr>
          <w:rFonts w:ascii="Times New Roman" w:hAnsi="Times New Roman" w:cs="Times New Roman"/>
          <w:b/>
          <w:sz w:val="24"/>
          <w:szCs w:val="24"/>
        </w:rPr>
        <w:t>8.2</w:t>
      </w:r>
      <w:r w:rsidRPr="006C0BA0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41406E7E" w14:textId="77777777" w:rsidR="00A87500" w:rsidRDefault="00A87500" w:rsidP="00A87500">
      <w:pPr>
        <w:spacing w:after="0" w:line="24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14:paraId="5FDBBCA0" w14:textId="77777777" w:rsidR="00A87500" w:rsidRPr="006C0BA0" w:rsidRDefault="00937424" w:rsidP="00937424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ab/>
      </w:r>
      <w:r>
        <w:rPr>
          <w:rFonts w:ascii="Times New Roman" w:hAnsi="Times New Roman" w:cs="Times New Roman"/>
          <w:b/>
          <w:sz w:val="24"/>
          <w:szCs w:val="24"/>
        </w:rPr>
        <w:tab/>
      </w:r>
      <w:r>
        <w:rPr>
          <w:rFonts w:ascii="Times New Roman" w:hAnsi="Times New Roman" w:cs="Times New Roman"/>
          <w:b/>
          <w:sz w:val="24"/>
          <w:szCs w:val="24"/>
        </w:rPr>
        <w:tab/>
      </w:r>
      <w:r>
        <w:rPr>
          <w:rFonts w:ascii="Times New Roman" w:hAnsi="Times New Roman" w:cs="Times New Roman"/>
          <w:b/>
          <w:sz w:val="24"/>
          <w:szCs w:val="24"/>
        </w:rPr>
        <w:tab/>
      </w:r>
      <w:r>
        <w:rPr>
          <w:rFonts w:ascii="Times New Roman" w:hAnsi="Times New Roman" w:cs="Times New Roman"/>
          <w:b/>
          <w:sz w:val="24"/>
          <w:szCs w:val="24"/>
        </w:rPr>
        <w:tab/>
        <w:t xml:space="preserve">       </w:t>
      </w:r>
      <w:r w:rsidR="00A87500" w:rsidRPr="006C0BA0">
        <w:rPr>
          <w:rFonts w:ascii="Times New Roman" w:hAnsi="Times New Roman" w:cs="Times New Roman"/>
          <w:b/>
          <w:sz w:val="24"/>
          <w:szCs w:val="24"/>
        </w:rPr>
        <w:t xml:space="preserve">Table </w:t>
      </w:r>
      <w:r w:rsidR="00A87500">
        <w:rPr>
          <w:rFonts w:ascii="Times New Roman" w:hAnsi="Times New Roman" w:cs="Times New Roman"/>
          <w:b/>
          <w:sz w:val="24"/>
          <w:szCs w:val="24"/>
        </w:rPr>
        <w:t>8.2</w:t>
      </w:r>
    </w:p>
    <w:tbl>
      <w:tblPr>
        <w:tblW w:w="365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30"/>
        <w:gridCol w:w="840"/>
        <w:gridCol w:w="840"/>
        <w:gridCol w:w="840"/>
      </w:tblGrid>
      <w:tr w:rsidR="00937424" w:rsidRPr="006C0BA0" w14:paraId="7D736978" w14:textId="77777777" w:rsidTr="00937424">
        <w:trPr>
          <w:cantSplit/>
          <w:trHeight w:val="432"/>
          <w:jc w:val="center"/>
        </w:trPr>
        <w:tc>
          <w:tcPr>
            <w:tcW w:w="1130" w:type="dxa"/>
            <w:vMerge w:val="restart"/>
            <w:vAlign w:val="center"/>
          </w:tcPr>
          <w:p w14:paraId="0BE032B3" w14:textId="77777777" w:rsidR="00937424" w:rsidRPr="006C0BA0" w:rsidRDefault="00937424" w:rsidP="00937424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C0BA0">
              <w:rPr>
                <w:rFonts w:ascii="Times New Roman" w:hAnsi="Times New Roman" w:cs="Times New Roman"/>
                <w:b/>
                <w:sz w:val="24"/>
                <w:szCs w:val="24"/>
              </w:rPr>
              <w:t>Ic (mA)</w:t>
            </w:r>
          </w:p>
        </w:tc>
        <w:tc>
          <w:tcPr>
            <w:tcW w:w="2520" w:type="dxa"/>
            <w:gridSpan w:val="3"/>
            <w:vAlign w:val="center"/>
          </w:tcPr>
          <w:p w14:paraId="3305B812" w14:textId="77777777" w:rsidR="00937424" w:rsidRPr="006C0BA0" w:rsidRDefault="00937424" w:rsidP="00937424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C0BA0">
              <w:rPr>
                <w:rFonts w:ascii="Times New Roman" w:hAnsi="Times New Roman" w:cs="Times New Roman"/>
                <w:b/>
                <w:sz w:val="24"/>
                <w:szCs w:val="24"/>
              </w:rPr>
              <w:t>Voltage, V</w:t>
            </w:r>
          </w:p>
        </w:tc>
      </w:tr>
      <w:tr w:rsidR="00937424" w:rsidRPr="006C0BA0" w14:paraId="5B9784D9" w14:textId="77777777" w:rsidTr="00937424">
        <w:trPr>
          <w:cantSplit/>
          <w:trHeight w:val="432"/>
          <w:jc w:val="center"/>
        </w:trPr>
        <w:tc>
          <w:tcPr>
            <w:tcW w:w="1130" w:type="dxa"/>
            <w:vMerge/>
            <w:vAlign w:val="center"/>
          </w:tcPr>
          <w:p w14:paraId="4FA2261E" w14:textId="77777777" w:rsidR="00937424" w:rsidRPr="006C0BA0" w:rsidRDefault="00937424" w:rsidP="00937424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840" w:type="dxa"/>
            <w:vAlign w:val="center"/>
          </w:tcPr>
          <w:p w14:paraId="1A9D1AC0" w14:textId="77777777" w:rsidR="00937424" w:rsidRPr="006C0BA0" w:rsidRDefault="00937424" w:rsidP="00937424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C0BA0">
              <w:rPr>
                <w:rFonts w:ascii="Times New Roman" w:hAnsi="Times New Roman" w:cs="Times New Roman"/>
                <w:b/>
                <w:sz w:val="24"/>
                <w:szCs w:val="24"/>
              </w:rPr>
              <w:t>V</w:t>
            </w:r>
            <w:r w:rsidRPr="006C0BA0">
              <w:rPr>
                <w:rFonts w:ascii="Times New Roman" w:hAnsi="Times New Roman" w:cs="Times New Roman"/>
                <w:b/>
                <w:sz w:val="24"/>
                <w:szCs w:val="24"/>
                <w:vertAlign w:val="subscript"/>
              </w:rPr>
              <w:t>BE</w:t>
            </w:r>
          </w:p>
        </w:tc>
        <w:tc>
          <w:tcPr>
            <w:tcW w:w="840" w:type="dxa"/>
            <w:vAlign w:val="center"/>
          </w:tcPr>
          <w:p w14:paraId="18180707" w14:textId="77777777" w:rsidR="00937424" w:rsidRPr="006C0BA0" w:rsidRDefault="00937424" w:rsidP="00937424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C0BA0">
              <w:rPr>
                <w:rFonts w:ascii="Times New Roman" w:hAnsi="Times New Roman" w:cs="Times New Roman"/>
                <w:b/>
                <w:sz w:val="24"/>
                <w:szCs w:val="24"/>
              </w:rPr>
              <w:t>V</w:t>
            </w:r>
            <w:r w:rsidRPr="006C0BA0">
              <w:rPr>
                <w:rFonts w:ascii="Times New Roman" w:hAnsi="Times New Roman" w:cs="Times New Roman"/>
                <w:b/>
                <w:sz w:val="24"/>
                <w:szCs w:val="24"/>
                <w:vertAlign w:val="subscript"/>
              </w:rPr>
              <w:t>CE</w:t>
            </w:r>
          </w:p>
        </w:tc>
        <w:tc>
          <w:tcPr>
            <w:tcW w:w="840" w:type="dxa"/>
            <w:vAlign w:val="center"/>
          </w:tcPr>
          <w:p w14:paraId="6CD251C3" w14:textId="77777777" w:rsidR="00937424" w:rsidRPr="006C0BA0" w:rsidRDefault="00937424" w:rsidP="00937424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C0BA0">
              <w:rPr>
                <w:rFonts w:ascii="Times New Roman" w:hAnsi="Times New Roman" w:cs="Times New Roman"/>
                <w:b/>
                <w:sz w:val="24"/>
                <w:szCs w:val="24"/>
              </w:rPr>
              <w:t>V</w:t>
            </w:r>
            <w:r w:rsidRPr="006C0BA0">
              <w:rPr>
                <w:rFonts w:ascii="Times New Roman" w:hAnsi="Times New Roman" w:cs="Times New Roman"/>
                <w:b/>
                <w:sz w:val="24"/>
                <w:szCs w:val="24"/>
                <w:vertAlign w:val="subscript"/>
              </w:rPr>
              <w:t>E</w:t>
            </w:r>
          </w:p>
        </w:tc>
      </w:tr>
      <w:tr w:rsidR="00937424" w:rsidRPr="006C0BA0" w14:paraId="6437D981" w14:textId="77777777" w:rsidTr="00937424">
        <w:trPr>
          <w:trHeight w:val="432"/>
          <w:jc w:val="center"/>
        </w:trPr>
        <w:tc>
          <w:tcPr>
            <w:tcW w:w="1130" w:type="dxa"/>
            <w:vAlign w:val="center"/>
          </w:tcPr>
          <w:p w14:paraId="5ED05EF5" w14:textId="77777777" w:rsidR="00937424" w:rsidRPr="006C0BA0" w:rsidRDefault="00937424" w:rsidP="00937424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840" w:type="dxa"/>
            <w:vAlign w:val="center"/>
          </w:tcPr>
          <w:p w14:paraId="7AD7CCF2" w14:textId="77777777" w:rsidR="00937424" w:rsidRPr="006C0BA0" w:rsidRDefault="00937424" w:rsidP="00937424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840" w:type="dxa"/>
            <w:vAlign w:val="center"/>
          </w:tcPr>
          <w:p w14:paraId="43DE47FD" w14:textId="77777777" w:rsidR="00937424" w:rsidRPr="006C0BA0" w:rsidRDefault="00937424" w:rsidP="00937424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840" w:type="dxa"/>
            <w:vAlign w:val="center"/>
          </w:tcPr>
          <w:p w14:paraId="417C9A4A" w14:textId="77777777" w:rsidR="00937424" w:rsidRPr="006C0BA0" w:rsidRDefault="00937424" w:rsidP="00937424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14:paraId="4DA014C9" w14:textId="77777777" w:rsidR="00A87500" w:rsidRPr="006C0BA0" w:rsidRDefault="00A87500" w:rsidP="00937424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114A4494" w14:textId="77777777" w:rsidR="006C0BA0" w:rsidRDefault="006C0BA0" w:rsidP="006C0BA0">
      <w:pPr>
        <w:numPr>
          <w:ilvl w:val="0"/>
          <w:numId w:val="30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C0BA0">
        <w:rPr>
          <w:rFonts w:ascii="Times New Roman" w:hAnsi="Times New Roman" w:cs="Times New Roman"/>
          <w:sz w:val="24"/>
          <w:szCs w:val="24"/>
        </w:rPr>
        <w:t>Calculate I</w:t>
      </w:r>
      <w:r w:rsidRPr="006C0BA0">
        <w:rPr>
          <w:rFonts w:ascii="Times New Roman" w:hAnsi="Times New Roman" w:cs="Times New Roman"/>
          <w:sz w:val="24"/>
          <w:szCs w:val="24"/>
          <w:vertAlign w:val="subscript"/>
        </w:rPr>
        <w:t>E</w:t>
      </w:r>
      <w:r w:rsidRPr="006C0BA0">
        <w:rPr>
          <w:rFonts w:ascii="Times New Roman" w:hAnsi="Times New Roman" w:cs="Times New Roman"/>
          <w:sz w:val="24"/>
          <w:szCs w:val="24"/>
        </w:rPr>
        <w:t xml:space="preserve"> using Ohm’s law </w:t>
      </w:r>
      <w:r w:rsidRPr="006C0BA0">
        <w:rPr>
          <w:rFonts w:ascii="Times New Roman" w:hAnsi="Times New Roman" w:cs="Times New Roman"/>
          <w:i/>
          <w:sz w:val="24"/>
          <w:szCs w:val="24"/>
        </w:rPr>
        <w:t>I</w:t>
      </w:r>
      <w:r w:rsidRPr="006C0BA0">
        <w:rPr>
          <w:rFonts w:ascii="Times New Roman" w:hAnsi="Times New Roman" w:cs="Times New Roman"/>
          <w:i/>
          <w:sz w:val="24"/>
          <w:szCs w:val="24"/>
          <w:vertAlign w:val="subscript"/>
        </w:rPr>
        <w:t>E</w:t>
      </w:r>
      <w:r w:rsidRPr="006C0BA0">
        <w:rPr>
          <w:rFonts w:ascii="Times New Roman" w:hAnsi="Times New Roman" w:cs="Times New Roman"/>
          <w:i/>
          <w:sz w:val="24"/>
          <w:szCs w:val="24"/>
        </w:rPr>
        <w:t xml:space="preserve"> = V</w:t>
      </w:r>
      <w:r w:rsidRPr="006C0BA0">
        <w:rPr>
          <w:rFonts w:ascii="Times New Roman" w:hAnsi="Times New Roman" w:cs="Times New Roman"/>
          <w:i/>
          <w:sz w:val="24"/>
          <w:szCs w:val="24"/>
          <w:vertAlign w:val="subscript"/>
        </w:rPr>
        <w:t>E</w:t>
      </w:r>
      <w:r w:rsidRPr="006C0BA0">
        <w:rPr>
          <w:rFonts w:ascii="Times New Roman" w:hAnsi="Times New Roman" w:cs="Times New Roman"/>
          <w:i/>
          <w:sz w:val="24"/>
          <w:szCs w:val="24"/>
        </w:rPr>
        <w:t xml:space="preserve"> / R</w:t>
      </w:r>
      <w:r w:rsidRPr="006C0BA0">
        <w:rPr>
          <w:rFonts w:ascii="Times New Roman" w:hAnsi="Times New Roman" w:cs="Times New Roman"/>
          <w:i/>
          <w:sz w:val="24"/>
          <w:szCs w:val="24"/>
          <w:vertAlign w:val="subscript"/>
        </w:rPr>
        <w:t>E</w:t>
      </w:r>
      <w:r w:rsidRPr="006C0BA0">
        <w:rPr>
          <w:rFonts w:ascii="Times New Roman" w:hAnsi="Times New Roman" w:cs="Times New Roman"/>
          <w:sz w:val="24"/>
          <w:szCs w:val="24"/>
        </w:rPr>
        <w:t xml:space="preserve"> and </w:t>
      </w:r>
      <w:r w:rsidRPr="006C0BA0">
        <w:rPr>
          <w:rFonts w:ascii="Times New Roman" w:hAnsi="Times New Roman" w:cs="Times New Roman"/>
          <w:i/>
          <w:sz w:val="24"/>
          <w:szCs w:val="24"/>
        </w:rPr>
        <w:t>I</w:t>
      </w:r>
      <w:r w:rsidRPr="006C0BA0">
        <w:rPr>
          <w:rFonts w:ascii="Times New Roman" w:hAnsi="Times New Roman" w:cs="Times New Roman"/>
          <w:i/>
          <w:sz w:val="24"/>
          <w:szCs w:val="24"/>
          <w:vertAlign w:val="subscript"/>
        </w:rPr>
        <w:t>E</w:t>
      </w:r>
      <w:r w:rsidRPr="006C0BA0">
        <w:rPr>
          <w:rFonts w:ascii="Times New Roman" w:hAnsi="Times New Roman" w:cs="Times New Roman"/>
          <w:i/>
          <w:sz w:val="24"/>
          <w:szCs w:val="24"/>
        </w:rPr>
        <w:t xml:space="preserve"> = V</w:t>
      </w:r>
      <w:r w:rsidRPr="006C0BA0">
        <w:rPr>
          <w:rFonts w:ascii="Times New Roman" w:hAnsi="Times New Roman" w:cs="Times New Roman"/>
          <w:i/>
          <w:sz w:val="24"/>
          <w:szCs w:val="24"/>
          <w:vertAlign w:val="subscript"/>
        </w:rPr>
        <w:t>TH</w:t>
      </w:r>
      <w:r w:rsidRPr="006C0BA0">
        <w:rPr>
          <w:rFonts w:ascii="Times New Roman" w:hAnsi="Times New Roman" w:cs="Times New Roman"/>
          <w:i/>
          <w:sz w:val="24"/>
          <w:szCs w:val="24"/>
        </w:rPr>
        <w:t xml:space="preserve"> - V</w:t>
      </w:r>
      <w:r w:rsidRPr="006C0BA0">
        <w:rPr>
          <w:rFonts w:ascii="Times New Roman" w:hAnsi="Times New Roman" w:cs="Times New Roman"/>
          <w:i/>
          <w:sz w:val="24"/>
          <w:szCs w:val="24"/>
          <w:vertAlign w:val="subscript"/>
        </w:rPr>
        <w:t>BE</w:t>
      </w:r>
      <w:r w:rsidRPr="006C0BA0">
        <w:rPr>
          <w:rFonts w:ascii="Times New Roman" w:hAnsi="Times New Roman" w:cs="Times New Roman"/>
          <w:i/>
          <w:sz w:val="24"/>
          <w:szCs w:val="24"/>
        </w:rPr>
        <w:t xml:space="preserve"> / R</w:t>
      </w:r>
      <w:r w:rsidRPr="006C0BA0">
        <w:rPr>
          <w:rFonts w:ascii="Times New Roman" w:hAnsi="Times New Roman" w:cs="Times New Roman"/>
          <w:i/>
          <w:sz w:val="24"/>
          <w:szCs w:val="24"/>
          <w:vertAlign w:val="subscript"/>
        </w:rPr>
        <w:t>E</w:t>
      </w:r>
      <w:r w:rsidRPr="006C0BA0">
        <w:rPr>
          <w:rFonts w:ascii="Times New Roman" w:hAnsi="Times New Roman" w:cs="Times New Roman"/>
          <w:i/>
          <w:sz w:val="24"/>
          <w:szCs w:val="24"/>
        </w:rPr>
        <w:t xml:space="preserve"> + (R</w:t>
      </w:r>
      <w:r w:rsidRPr="006C0BA0">
        <w:rPr>
          <w:rFonts w:ascii="Times New Roman" w:hAnsi="Times New Roman" w:cs="Times New Roman"/>
          <w:i/>
          <w:sz w:val="24"/>
          <w:szCs w:val="24"/>
          <w:vertAlign w:val="subscript"/>
        </w:rPr>
        <w:t>TH</w:t>
      </w:r>
      <w:r w:rsidRPr="006C0BA0">
        <w:rPr>
          <w:rFonts w:ascii="Times New Roman" w:hAnsi="Times New Roman" w:cs="Times New Roman"/>
          <w:i/>
          <w:sz w:val="24"/>
          <w:szCs w:val="24"/>
        </w:rPr>
        <w:t xml:space="preserve"> / β)</w:t>
      </w:r>
      <w:r w:rsidRPr="006C0BA0">
        <w:rPr>
          <w:rFonts w:ascii="Times New Roman" w:hAnsi="Times New Roman" w:cs="Times New Roman"/>
          <w:sz w:val="24"/>
          <w:szCs w:val="24"/>
        </w:rPr>
        <w:t xml:space="preserve"> using a β of 100. Compare and explain if there any differences in their values.</w:t>
      </w:r>
    </w:p>
    <w:p w14:paraId="6935A845" w14:textId="77777777" w:rsidR="00937424" w:rsidRDefault="00937424" w:rsidP="00937424">
      <w:pPr>
        <w:spacing w:after="0" w:line="24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nswer:</w:t>
      </w:r>
    </w:p>
    <w:p w14:paraId="4A855C59" w14:textId="77777777" w:rsidR="00A87500" w:rsidRDefault="00A87500" w:rsidP="00A87500">
      <w:pPr>
        <w:spacing w:after="0" w:line="24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14:paraId="793490C7" w14:textId="77777777" w:rsidR="00937424" w:rsidRDefault="00937424" w:rsidP="00A87500">
      <w:pPr>
        <w:spacing w:after="0" w:line="24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14:paraId="70A32950" w14:textId="77777777" w:rsidR="00937424" w:rsidRDefault="00937424" w:rsidP="00A87500">
      <w:pPr>
        <w:spacing w:after="0" w:line="24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14:paraId="3E74C831" w14:textId="77777777" w:rsidR="00937424" w:rsidRDefault="00937424" w:rsidP="00A87500">
      <w:pPr>
        <w:spacing w:after="0" w:line="24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14:paraId="2130C975" w14:textId="77777777" w:rsidR="00937424" w:rsidRDefault="00937424" w:rsidP="00A87500">
      <w:pPr>
        <w:spacing w:after="0" w:line="24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14:paraId="67AD562F" w14:textId="77777777" w:rsidR="00937424" w:rsidRDefault="00937424" w:rsidP="00A87500">
      <w:pPr>
        <w:spacing w:after="0" w:line="24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14:paraId="7FD02A41" w14:textId="77777777" w:rsidR="00937424" w:rsidRDefault="00937424" w:rsidP="00A87500">
      <w:pPr>
        <w:spacing w:after="0" w:line="24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14:paraId="6FF1F001" w14:textId="77777777" w:rsidR="00937424" w:rsidRDefault="00937424" w:rsidP="00A87500">
      <w:pPr>
        <w:spacing w:after="0" w:line="24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14:paraId="2F9141E3" w14:textId="77777777" w:rsidR="00937424" w:rsidRDefault="00937424" w:rsidP="00A87500">
      <w:pPr>
        <w:spacing w:after="0" w:line="24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14:paraId="72996E1D" w14:textId="77777777" w:rsidR="00937424" w:rsidRDefault="00937424" w:rsidP="00A87500">
      <w:pPr>
        <w:spacing w:after="0" w:line="24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14:paraId="032247C6" w14:textId="77777777" w:rsidR="00937424" w:rsidRDefault="00937424" w:rsidP="00A87500">
      <w:pPr>
        <w:spacing w:after="0" w:line="24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14:paraId="55282682" w14:textId="77777777" w:rsidR="00937424" w:rsidRDefault="00937424" w:rsidP="00A87500">
      <w:pPr>
        <w:spacing w:after="0" w:line="24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14:paraId="005A302F" w14:textId="77777777" w:rsidR="00937424" w:rsidRDefault="00937424" w:rsidP="00A87500">
      <w:pPr>
        <w:spacing w:after="0" w:line="24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14:paraId="1EF73539" w14:textId="77777777" w:rsidR="00937424" w:rsidRDefault="00937424" w:rsidP="00A87500">
      <w:pPr>
        <w:spacing w:after="0" w:line="24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14:paraId="0CC17D64" w14:textId="77777777" w:rsidR="00937424" w:rsidRPr="006C0BA0" w:rsidRDefault="00937424" w:rsidP="00A87500">
      <w:pPr>
        <w:spacing w:after="0" w:line="24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14:paraId="75F4113C" w14:textId="77777777" w:rsidR="006C0BA0" w:rsidRDefault="006C0BA0" w:rsidP="006C0BA0">
      <w:pPr>
        <w:numPr>
          <w:ilvl w:val="0"/>
          <w:numId w:val="30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C0BA0">
        <w:rPr>
          <w:rFonts w:ascii="Times New Roman" w:hAnsi="Times New Roman" w:cs="Times New Roman"/>
          <w:sz w:val="24"/>
          <w:szCs w:val="24"/>
        </w:rPr>
        <w:lastRenderedPageBreak/>
        <w:t xml:space="preserve">Connect the signal generator set at 1000Hz sine wave and minimum </w:t>
      </w:r>
      <w:r w:rsidR="00276A1A">
        <w:rPr>
          <w:rFonts w:ascii="Times New Roman" w:hAnsi="Times New Roman" w:cs="Times New Roman"/>
          <w:sz w:val="24"/>
          <w:szCs w:val="24"/>
        </w:rPr>
        <w:t>output</w:t>
      </w:r>
      <w:r w:rsidRPr="006C0BA0">
        <w:rPr>
          <w:rFonts w:ascii="Times New Roman" w:hAnsi="Times New Roman" w:cs="Times New Roman"/>
          <w:sz w:val="24"/>
          <w:szCs w:val="24"/>
        </w:rPr>
        <w:t xml:space="preserve"> to the input terminals of amplifier. Connect the vertical input cable of an oscilloscope to the output terminals of the amplifier. (</w:t>
      </w:r>
      <w:r w:rsidRPr="006C0BA0">
        <w:rPr>
          <w:rFonts w:ascii="Times New Roman" w:hAnsi="Times New Roman" w:cs="Times New Roman"/>
          <w:i/>
          <w:sz w:val="24"/>
          <w:szCs w:val="24"/>
        </w:rPr>
        <w:t>Adjust the oscilloscope for proper viewing</w:t>
      </w:r>
      <w:r w:rsidRPr="006C0BA0">
        <w:rPr>
          <w:rFonts w:ascii="Times New Roman" w:hAnsi="Times New Roman" w:cs="Times New Roman"/>
          <w:sz w:val="24"/>
          <w:szCs w:val="24"/>
        </w:rPr>
        <w:t>)</w:t>
      </w:r>
    </w:p>
    <w:p w14:paraId="2F461592" w14:textId="77777777" w:rsidR="00E3107B" w:rsidRPr="006C0BA0" w:rsidRDefault="00E3107B" w:rsidP="00E3107B">
      <w:pPr>
        <w:spacing w:after="0" w:line="24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14:paraId="2EB655BC" w14:textId="77777777" w:rsidR="006C0BA0" w:rsidRPr="006C0BA0" w:rsidRDefault="006C0BA0" w:rsidP="006C0BA0">
      <w:pPr>
        <w:numPr>
          <w:ilvl w:val="0"/>
          <w:numId w:val="30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C0BA0">
        <w:rPr>
          <w:rFonts w:ascii="Times New Roman" w:hAnsi="Times New Roman" w:cs="Times New Roman"/>
          <w:sz w:val="24"/>
          <w:szCs w:val="24"/>
        </w:rPr>
        <w:t xml:space="preserve">Set the output of the generator just below the point of distortion, so that the maximum undistorted sine wave appears. Measure the peak-to-peak amplitude of this output waveform and of the input waveform from generator. Record the results in </w:t>
      </w:r>
      <w:r w:rsidRPr="006C0BA0">
        <w:rPr>
          <w:rFonts w:ascii="Times New Roman" w:hAnsi="Times New Roman" w:cs="Times New Roman"/>
          <w:b/>
          <w:sz w:val="24"/>
          <w:szCs w:val="24"/>
        </w:rPr>
        <w:t xml:space="preserve">Table </w:t>
      </w:r>
      <w:r w:rsidR="00A87500">
        <w:rPr>
          <w:rFonts w:ascii="Times New Roman" w:hAnsi="Times New Roman" w:cs="Times New Roman"/>
          <w:b/>
          <w:sz w:val="24"/>
          <w:szCs w:val="24"/>
        </w:rPr>
        <w:t>8.</w:t>
      </w:r>
      <w:r w:rsidR="00E3107B">
        <w:rPr>
          <w:rFonts w:ascii="Times New Roman" w:hAnsi="Times New Roman" w:cs="Times New Roman"/>
          <w:b/>
          <w:sz w:val="24"/>
          <w:szCs w:val="24"/>
        </w:rPr>
        <w:t>3</w:t>
      </w:r>
      <w:r w:rsidRPr="006C0BA0">
        <w:rPr>
          <w:rFonts w:ascii="Times New Roman" w:hAnsi="Times New Roman" w:cs="Times New Roman"/>
          <w:sz w:val="24"/>
          <w:szCs w:val="24"/>
        </w:rPr>
        <w:t>. Measure also and record I</w:t>
      </w:r>
      <w:r w:rsidRPr="006C0BA0">
        <w:rPr>
          <w:rFonts w:ascii="Times New Roman" w:hAnsi="Times New Roman" w:cs="Times New Roman"/>
          <w:sz w:val="24"/>
          <w:szCs w:val="24"/>
          <w:vertAlign w:val="subscript"/>
        </w:rPr>
        <w:t>C</w:t>
      </w:r>
      <w:r w:rsidRPr="006C0BA0">
        <w:rPr>
          <w:rFonts w:ascii="Times New Roman" w:hAnsi="Times New Roman" w:cs="Times New Roman"/>
          <w:sz w:val="24"/>
          <w:szCs w:val="24"/>
        </w:rPr>
        <w:t>, V</w:t>
      </w:r>
      <w:r w:rsidRPr="006C0BA0">
        <w:rPr>
          <w:rFonts w:ascii="Times New Roman" w:hAnsi="Times New Roman" w:cs="Times New Roman"/>
          <w:sz w:val="24"/>
          <w:szCs w:val="24"/>
          <w:vertAlign w:val="subscript"/>
        </w:rPr>
        <w:t>BE</w:t>
      </w:r>
      <w:r w:rsidRPr="006C0BA0">
        <w:rPr>
          <w:rFonts w:ascii="Times New Roman" w:hAnsi="Times New Roman" w:cs="Times New Roman"/>
          <w:sz w:val="24"/>
          <w:szCs w:val="24"/>
        </w:rPr>
        <w:t xml:space="preserve"> and V</w:t>
      </w:r>
      <w:r w:rsidRPr="006C0BA0">
        <w:rPr>
          <w:rFonts w:ascii="Times New Roman" w:hAnsi="Times New Roman" w:cs="Times New Roman"/>
          <w:sz w:val="24"/>
          <w:szCs w:val="24"/>
          <w:vertAlign w:val="subscript"/>
        </w:rPr>
        <w:t>CE</w:t>
      </w:r>
      <w:r w:rsidRPr="006C0BA0">
        <w:rPr>
          <w:rFonts w:ascii="Times New Roman" w:hAnsi="Times New Roman" w:cs="Times New Roman"/>
          <w:sz w:val="24"/>
          <w:szCs w:val="24"/>
        </w:rPr>
        <w:t xml:space="preserve">. Draw the input and output waveforms in </w:t>
      </w:r>
      <w:r w:rsidRPr="006C0BA0">
        <w:rPr>
          <w:rFonts w:ascii="Times New Roman" w:hAnsi="Times New Roman" w:cs="Times New Roman"/>
          <w:b/>
          <w:sz w:val="24"/>
          <w:szCs w:val="24"/>
        </w:rPr>
        <w:t xml:space="preserve">Table </w:t>
      </w:r>
      <w:r w:rsidR="00E3107B">
        <w:rPr>
          <w:rFonts w:ascii="Times New Roman" w:hAnsi="Times New Roman" w:cs="Times New Roman"/>
          <w:b/>
          <w:sz w:val="24"/>
          <w:szCs w:val="24"/>
        </w:rPr>
        <w:t>8.3</w:t>
      </w:r>
      <w:r w:rsidRPr="006C0BA0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2403E304" w14:textId="77777777" w:rsidR="00A87500" w:rsidRPr="006C0BA0" w:rsidRDefault="00A87500" w:rsidP="00A87500">
      <w:pPr>
        <w:jc w:val="both"/>
        <w:rPr>
          <w:rFonts w:ascii="Times New Roman" w:hAnsi="Times New Roman" w:cs="Times New Roman"/>
          <w:b/>
          <w:sz w:val="24"/>
          <w:szCs w:val="24"/>
        </w:rPr>
      </w:pPr>
      <w:r w:rsidRPr="006C0BA0">
        <w:rPr>
          <w:rFonts w:ascii="Times New Roman" w:hAnsi="Times New Roman" w:cs="Times New Roman"/>
          <w:b/>
          <w:sz w:val="24"/>
          <w:szCs w:val="24"/>
        </w:rPr>
        <w:tab/>
      </w:r>
      <w:r w:rsidRPr="006C0BA0">
        <w:rPr>
          <w:rFonts w:ascii="Times New Roman" w:hAnsi="Times New Roman" w:cs="Times New Roman"/>
          <w:b/>
          <w:sz w:val="24"/>
          <w:szCs w:val="24"/>
        </w:rPr>
        <w:tab/>
      </w:r>
      <w:r w:rsidRPr="006C0BA0">
        <w:rPr>
          <w:rFonts w:ascii="Times New Roman" w:hAnsi="Times New Roman" w:cs="Times New Roman"/>
          <w:b/>
          <w:sz w:val="24"/>
          <w:szCs w:val="24"/>
        </w:rPr>
        <w:tab/>
      </w:r>
      <w:r w:rsidRPr="006C0BA0">
        <w:rPr>
          <w:rFonts w:ascii="Times New Roman" w:hAnsi="Times New Roman" w:cs="Times New Roman"/>
          <w:b/>
          <w:sz w:val="24"/>
          <w:szCs w:val="24"/>
        </w:rPr>
        <w:tab/>
        <w:t xml:space="preserve">               Table </w:t>
      </w:r>
      <w:r w:rsidR="00E3107B">
        <w:rPr>
          <w:rFonts w:ascii="Times New Roman" w:hAnsi="Times New Roman" w:cs="Times New Roman"/>
          <w:b/>
          <w:sz w:val="24"/>
          <w:szCs w:val="24"/>
        </w:rPr>
        <w:t>8.3</w:t>
      </w:r>
    </w:p>
    <w:tbl>
      <w:tblPr>
        <w:tblW w:w="94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60"/>
        <w:gridCol w:w="840"/>
        <w:gridCol w:w="840"/>
        <w:gridCol w:w="840"/>
        <w:gridCol w:w="1920"/>
        <w:gridCol w:w="840"/>
        <w:gridCol w:w="1800"/>
        <w:gridCol w:w="840"/>
      </w:tblGrid>
      <w:tr w:rsidR="00E3107B" w:rsidRPr="006C0BA0" w14:paraId="6AD4D20D" w14:textId="77777777" w:rsidTr="00E3107B">
        <w:trPr>
          <w:cantSplit/>
          <w:trHeight w:val="555"/>
        </w:trPr>
        <w:tc>
          <w:tcPr>
            <w:tcW w:w="1560" w:type="dxa"/>
            <w:vMerge w:val="restart"/>
            <w:vAlign w:val="center"/>
          </w:tcPr>
          <w:p w14:paraId="4428E280" w14:textId="77777777" w:rsidR="00E3107B" w:rsidRPr="006C0BA0" w:rsidRDefault="00E3107B" w:rsidP="00410539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C0BA0">
              <w:rPr>
                <w:rFonts w:ascii="Times New Roman" w:hAnsi="Times New Roman" w:cs="Times New Roman"/>
                <w:b/>
                <w:sz w:val="24"/>
                <w:szCs w:val="24"/>
              </w:rPr>
              <w:t>Ic (mA)</w:t>
            </w:r>
          </w:p>
        </w:tc>
        <w:tc>
          <w:tcPr>
            <w:tcW w:w="2520" w:type="dxa"/>
            <w:gridSpan w:val="3"/>
            <w:vAlign w:val="center"/>
          </w:tcPr>
          <w:p w14:paraId="6F861E5E" w14:textId="77777777" w:rsidR="00E3107B" w:rsidRPr="006C0BA0" w:rsidRDefault="00E3107B" w:rsidP="00410539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C0BA0">
              <w:rPr>
                <w:rFonts w:ascii="Times New Roman" w:hAnsi="Times New Roman" w:cs="Times New Roman"/>
                <w:b/>
                <w:sz w:val="24"/>
                <w:szCs w:val="24"/>
              </w:rPr>
              <w:t>Voltage, V</w:t>
            </w:r>
          </w:p>
        </w:tc>
        <w:tc>
          <w:tcPr>
            <w:tcW w:w="5400" w:type="dxa"/>
            <w:gridSpan w:val="4"/>
            <w:vAlign w:val="center"/>
          </w:tcPr>
          <w:p w14:paraId="0747DC23" w14:textId="77777777" w:rsidR="00E3107B" w:rsidRPr="006C0BA0" w:rsidRDefault="00E3107B" w:rsidP="00F46A2F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C0BA0">
              <w:rPr>
                <w:rFonts w:ascii="Times New Roman" w:hAnsi="Times New Roman" w:cs="Times New Roman"/>
                <w:b/>
                <w:sz w:val="24"/>
                <w:szCs w:val="24"/>
              </w:rPr>
              <w:t>Waveform</w:t>
            </w:r>
          </w:p>
        </w:tc>
      </w:tr>
      <w:tr w:rsidR="00E3107B" w:rsidRPr="006C0BA0" w14:paraId="69DD8245" w14:textId="77777777" w:rsidTr="00E3107B">
        <w:trPr>
          <w:cantSplit/>
          <w:trHeight w:val="555"/>
        </w:trPr>
        <w:tc>
          <w:tcPr>
            <w:tcW w:w="1560" w:type="dxa"/>
            <w:vMerge/>
            <w:vAlign w:val="center"/>
          </w:tcPr>
          <w:p w14:paraId="018B246D" w14:textId="77777777" w:rsidR="00E3107B" w:rsidRPr="006C0BA0" w:rsidRDefault="00E3107B" w:rsidP="00410539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840" w:type="dxa"/>
            <w:vAlign w:val="center"/>
          </w:tcPr>
          <w:p w14:paraId="52012C0F" w14:textId="77777777" w:rsidR="00E3107B" w:rsidRPr="006C0BA0" w:rsidRDefault="00E3107B" w:rsidP="00410539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C0BA0">
              <w:rPr>
                <w:rFonts w:ascii="Times New Roman" w:hAnsi="Times New Roman" w:cs="Times New Roman"/>
                <w:b/>
                <w:sz w:val="24"/>
                <w:szCs w:val="24"/>
              </w:rPr>
              <w:t>V</w:t>
            </w:r>
            <w:r w:rsidRPr="006C0BA0">
              <w:rPr>
                <w:rFonts w:ascii="Times New Roman" w:hAnsi="Times New Roman" w:cs="Times New Roman"/>
                <w:b/>
                <w:sz w:val="24"/>
                <w:szCs w:val="24"/>
                <w:vertAlign w:val="subscript"/>
              </w:rPr>
              <w:t>BE</w:t>
            </w:r>
          </w:p>
        </w:tc>
        <w:tc>
          <w:tcPr>
            <w:tcW w:w="840" w:type="dxa"/>
            <w:vAlign w:val="center"/>
          </w:tcPr>
          <w:p w14:paraId="120419B7" w14:textId="77777777" w:rsidR="00E3107B" w:rsidRPr="006C0BA0" w:rsidRDefault="00E3107B" w:rsidP="00410539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C0BA0">
              <w:rPr>
                <w:rFonts w:ascii="Times New Roman" w:hAnsi="Times New Roman" w:cs="Times New Roman"/>
                <w:b/>
                <w:sz w:val="24"/>
                <w:szCs w:val="24"/>
              </w:rPr>
              <w:t>V</w:t>
            </w:r>
            <w:r w:rsidRPr="006C0BA0">
              <w:rPr>
                <w:rFonts w:ascii="Times New Roman" w:hAnsi="Times New Roman" w:cs="Times New Roman"/>
                <w:b/>
                <w:sz w:val="24"/>
                <w:szCs w:val="24"/>
                <w:vertAlign w:val="subscript"/>
              </w:rPr>
              <w:t>CE</w:t>
            </w:r>
          </w:p>
        </w:tc>
        <w:tc>
          <w:tcPr>
            <w:tcW w:w="840" w:type="dxa"/>
            <w:vAlign w:val="center"/>
          </w:tcPr>
          <w:p w14:paraId="425B2D63" w14:textId="77777777" w:rsidR="00E3107B" w:rsidRPr="006C0BA0" w:rsidRDefault="00E3107B" w:rsidP="00410539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C0BA0">
              <w:rPr>
                <w:rFonts w:ascii="Times New Roman" w:hAnsi="Times New Roman" w:cs="Times New Roman"/>
                <w:b/>
                <w:sz w:val="24"/>
                <w:szCs w:val="24"/>
              </w:rPr>
              <w:t>V</w:t>
            </w:r>
            <w:r w:rsidRPr="006C0BA0">
              <w:rPr>
                <w:rFonts w:ascii="Times New Roman" w:hAnsi="Times New Roman" w:cs="Times New Roman"/>
                <w:b/>
                <w:sz w:val="24"/>
                <w:szCs w:val="24"/>
                <w:vertAlign w:val="subscript"/>
              </w:rPr>
              <w:t>E</w:t>
            </w:r>
          </w:p>
        </w:tc>
        <w:tc>
          <w:tcPr>
            <w:tcW w:w="1920" w:type="dxa"/>
            <w:tcBorders>
              <w:bottom w:val="single" w:sz="4" w:space="0" w:color="auto"/>
            </w:tcBorders>
            <w:vAlign w:val="center"/>
          </w:tcPr>
          <w:p w14:paraId="3EE919BD" w14:textId="77777777" w:rsidR="00E3107B" w:rsidRPr="006C0BA0" w:rsidRDefault="00E3107B" w:rsidP="00410539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C0BA0">
              <w:rPr>
                <w:rFonts w:ascii="Times New Roman" w:hAnsi="Times New Roman" w:cs="Times New Roman"/>
                <w:b/>
                <w:sz w:val="24"/>
                <w:szCs w:val="24"/>
              </w:rPr>
              <w:t>Input</w:t>
            </w:r>
          </w:p>
        </w:tc>
        <w:tc>
          <w:tcPr>
            <w:tcW w:w="840" w:type="dxa"/>
            <w:tcBorders>
              <w:bottom w:val="single" w:sz="4" w:space="0" w:color="auto"/>
            </w:tcBorders>
            <w:vAlign w:val="center"/>
          </w:tcPr>
          <w:p w14:paraId="0F8D3B49" w14:textId="77777777" w:rsidR="00E3107B" w:rsidRPr="006C0BA0" w:rsidRDefault="00E3107B" w:rsidP="00410539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C0BA0">
              <w:rPr>
                <w:rFonts w:ascii="Times New Roman" w:hAnsi="Times New Roman" w:cs="Times New Roman"/>
                <w:b/>
                <w:sz w:val="24"/>
                <w:szCs w:val="24"/>
              </w:rPr>
              <w:t>V</w:t>
            </w:r>
            <w:r w:rsidRPr="006C0BA0">
              <w:rPr>
                <w:rFonts w:ascii="Times New Roman" w:hAnsi="Times New Roman" w:cs="Times New Roman"/>
                <w:b/>
                <w:sz w:val="24"/>
                <w:szCs w:val="24"/>
                <w:vertAlign w:val="subscript"/>
              </w:rPr>
              <w:t>P-P</w:t>
            </w:r>
          </w:p>
        </w:tc>
        <w:tc>
          <w:tcPr>
            <w:tcW w:w="1800" w:type="dxa"/>
            <w:tcBorders>
              <w:bottom w:val="single" w:sz="4" w:space="0" w:color="auto"/>
            </w:tcBorders>
            <w:vAlign w:val="center"/>
          </w:tcPr>
          <w:p w14:paraId="382807E8" w14:textId="77777777" w:rsidR="00E3107B" w:rsidRPr="006C0BA0" w:rsidRDefault="00E3107B" w:rsidP="00410539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C0BA0">
              <w:rPr>
                <w:rFonts w:ascii="Times New Roman" w:hAnsi="Times New Roman" w:cs="Times New Roman"/>
                <w:b/>
                <w:sz w:val="24"/>
                <w:szCs w:val="24"/>
              </w:rPr>
              <w:t>Output</w:t>
            </w:r>
          </w:p>
        </w:tc>
        <w:tc>
          <w:tcPr>
            <w:tcW w:w="840" w:type="dxa"/>
            <w:tcBorders>
              <w:bottom w:val="single" w:sz="4" w:space="0" w:color="auto"/>
            </w:tcBorders>
            <w:vAlign w:val="center"/>
          </w:tcPr>
          <w:p w14:paraId="72C42572" w14:textId="77777777" w:rsidR="00E3107B" w:rsidRPr="006C0BA0" w:rsidRDefault="00E3107B" w:rsidP="00410539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C0BA0">
              <w:rPr>
                <w:rFonts w:ascii="Times New Roman" w:hAnsi="Times New Roman" w:cs="Times New Roman"/>
                <w:b/>
                <w:sz w:val="24"/>
                <w:szCs w:val="24"/>
              </w:rPr>
              <w:t>V</w:t>
            </w:r>
            <w:r w:rsidRPr="006C0BA0">
              <w:rPr>
                <w:rFonts w:ascii="Times New Roman" w:hAnsi="Times New Roman" w:cs="Times New Roman"/>
                <w:b/>
                <w:sz w:val="24"/>
                <w:szCs w:val="24"/>
                <w:vertAlign w:val="subscript"/>
              </w:rPr>
              <w:t>P-P</w:t>
            </w:r>
          </w:p>
        </w:tc>
      </w:tr>
      <w:tr w:rsidR="00E3107B" w:rsidRPr="006C0BA0" w14:paraId="7ADE6A87" w14:textId="77777777" w:rsidTr="00E3107B">
        <w:trPr>
          <w:trHeight w:val="890"/>
        </w:trPr>
        <w:tc>
          <w:tcPr>
            <w:tcW w:w="1560" w:type="dxa"/>
            <w:vAlign w:val="center"/>
          </w:tcPr>
          <w:p w14:paraId="71DB74A5" w14:textId="77777777" w:rsidR="00E3107B" w:rsidRPr="006C0BA0" w:rsidRDefault="00E3107B" w:rsidP="00410539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14:paraId="0B16C725" w14:textId="77777777" w:rsidR="00E3107B" w:rsidRPr="006C0BA0" w:rsidRDefault="00E3107B" w:rsidP="00410539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14:paraId="03E28AD2" w14:textId="77777777" w:rsidR="00E3107B" w:rsidRPr="006C0BA0" w:rsidRDefault="00E3107B" w:rsidP="00410539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14:paraId="24F44C7E" w14:textId="77777777" w:rsidR="00E3107B" w:rsidRPr="006C0BA0" w:rsidRDefault="00E3107B" w:rsidP="00410539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840" w:type="dxa"/>
            <w:vAlign w:val="center"/>
          </w:tcPr>
          <w:p w14:paraId="4B274C13" w14:textId="77777777" w:rsidR="00E3107B" w:rsidRPr="006C0BA0" w:rsidRDefault="00E3107B" w:rsidP="00410539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840" w:type="dxa"/>
            <w:vAlign w:val="center"/>
          </w:tcPr>
          <w:p w14:paraId="3D9E47A0" w14:textId="77777777" w:rsidR="00E3107B" w:rsidRPr="006C0BA0" w:rsidRDefault="00E3107B" w:rsidP="00410539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840" w:type="dxa"/>
            <w:vAlign w:val="center"/>
          </w:tcPr>
          <w:p w14:paraId="7C2E8CFA" w14:textId="77777777" w:rsidR="00E3107B" w:rsidRPr="006C0BA0" w:rsidRDefault="00E3107B" w:rsidP="00410539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920" w:type="dxa"/>
          </w:tcPr>
          <w:p w14:paraId="20E35A71" w14:textId="77777777" w:rsidR="00E3107B" w:rsidRPr="006C0BA0" w:rsidRDefault="00E3107B" w:rsidP="00410539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840" w:type="dxa"/>
          </w:tcPr>
          <w:p w14:paraId="4D117233" w14:textId="77777777" w:rsidR="00E3107B" w:rsidRPr="006C0BA0" w:rsidRDefault="00E3107B" w:rsidP="00410539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800" w:type="dxa"/>
          </w:tcPr>
          <w:p w14:paraId="3156DD81" w14:textId="77777777" w:rsidR="00E3107B" w:rsidRPr="006C0BA0" w:rsidRDefault="00E3107B" w:rsidP="00410539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840" w:type="dxa"/>
          </w:tcPr>
          <w:p w14:paraId="6C7C6292" w14:textId="77777777" w:rsidR="00E3107B" w:rsidRPr="006C0BA0" w:rsidRDefault="00E3107B" w:rsidP="00410539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14:paraId="41A9C809" w14:textId="77777777" w:rsidR="00A87500" w:rsidRPr="006C0BA0" w:rsidRDefault="00A87500" w:rsidP="00A87500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296BD903" w14:textId="77777777" w:rsidR="006C0BA0" w:rsidRPr="00F46A2F" w:rsidRDefault="00F46A2F" w:rsidP="006C0BA0">
      <w:pPr>
        <w:jc w:val="both"/>
        <w:rPr>
          <w:rFonts w:ascii="Times New Roman" w:hAnsi="Times New Roman" w:cs="Times New Roman"/>
          <w:b/>
          <w:sz w:val="24"/>
          <w:szCs w:val="24"/>
        </w:rPr>
      </w:pPr>
      <w:r w:rsidRPr="00F46A2F">
        <w:rPr>
          <w:rFonts w:ascii="Times New Roman" w:hAnsi="Times New Roman" w:cs="Times New Roman"/>
          <w:b/>
          <w:sz w:val="24"/>
          <w:szCs w:val="24"/>
        </w:rPr>
        <w:t xml:space="preserve">Task 4: Effect </w:t>
      </w:r>
      <w:r>
        <w:rPr>
          <w:rFonts w:ascii="Times New Roman" w:hAnsi="Times New Roman" w:cs="Times New Roman"/>
          <w:b/>
          <w:sz w:val="24"/>
          <w:szCs w:val="24"/>
        </w:rPr>
        <w:t>o</w:t>
      </w:r>
      <w:r w:rsidRPr="00F46A2F">
        <w:rPr>
          <w:rFonts w:ascii="Times New Roman" w:hAnsi="Times New Roman" w:cs="Times New Roman"/>
          <w:b/>
          <w:sz w:val="24"/>
          <w:szCs w:val="24"/>
        </w:rPr>
        <w:t>f Emitter Bypass Capacitor On Gain</w:t>
      </w:r>
    </w:p>
    <w:p w14:paraId="29711677" w14:textId="77777777" w:rsidR="006C0BA0" w:rsidRDefault="006C0BA0" w:rsidP="006C0BA0">
      <w:pPr>
        <w:numPr>
          <w:ilvl w:val="0"/>
          <w:numId w:val="31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C0BA0">
        <w:rPr>
          <w:rFonts w:ascii="Times New Roman" w:hAnsi="Times New Roman" w:cs="Times New Roman"/>
          <w:sz w:val="24"/>
          <w:szCs w:val="24"/>
        </w:rPr>
        <w:t xml:space="preserve">Using the same circuit in Figure </w:t>
      </w:r>
      <w:r w:rsidR="00F46A2F">
        <w:rPr>
          <w:rFonts w:ascii="Times New Roman" w:hAnsi="Times New Roman" w:cs="Times New Roman"/>
          <w:sz w:val="24"/>
          <w:szCs w:val="24"/>
        </w:rPr>
        <w:t>8.4</w:t>
      </w:r>
      <w:r w:rsidRPr="006C0BA0">
        <w:rPr>
          <w:rFonts w:ascii="Times New Roman" w:hAnsi="Times New Roman" w:cs="Times New Roman"/>
          <w:sz w:val="24"/>
          <w:szCs w:val="24"/>
        </w:rPr>
        <w:t>, with the oscilloscope connected across the output of the amplifier, adjust the attenuator on the signal generator 50% of the amplifier’s maximum undistorted output.</w:t>
      </w:r>
    </w:p>
    <w:p w14:paraId="7277ACEB" w14:textId="77777777" w:rsidR="00F46A2F" w:rsidRPr="006C0BA0" w:rsidRDefault="00F46A2F" w:rsidP="00F46A2F">
      <w:pPr>
        <w:spacing w:after="0" w:line="24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14:paraId="74319D77" w14:textId="77777777" w:rsidR="00F46A2F" w:rsidRDefault="006C0BA0" w:rsidP="00C36D87">
      <w:pPr>
        <w:numPr>
          <w:ilvl w:val="0"/>
          <w:numId w:val="31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46A2F">
        <w:rPr>
          <w:rFonts w:ascii="Times New Roman" w:hAnsi="Times New Roman" w:cs="Times New Roman"/>
          <w:sz w:val="24"/>
          <w:szCs w:val="24"/>
        </w:rPr>
        <w:t xml:space="preserve">Measure and record in the </w:t>
      </w:r>
      <w:r w:rsidRPr="00F46A2F">
        <w:rPr>
          <w:rFonts w:ascii="Times New Roman" w:hAnsi="Times New Roman" w:cs="Times New Roman"/>
          <w:b/>
          <w:sz w:val="24"/>
          <w:szCs w:val="24"/>
        </w:rPr>
        <w:t xml:space="preserve">Table </w:t>
      </w:r>
      <w:r w:rsidR="00F46A2F" w:rsidRPr="00F46A2F">
        <w:rPr>
          <w:rFonts w:ascii="Times New Roman" w:hAnsi="Times New Roman" w:cs="Times New Roman"/>
          <w:b/>
          <w:sz w:val="24"/>
          <w:szCs w:val="24"/>
        </w:rPr>
        <w:t>8.4</w:t>
      </w:r>
      <w:r w:rsidRPr="00F46A2F">
        <w:rPr>
          <w:rFonts w:ascii="Times New Roman" w:hAnsi="Times New Roman" w:cs="Times New Roman"/>
          <w:sz w:val="24"/>
          <w:szCs w:val="24"/>
        </w:rPr>
        <w:t xml:space="preserve"> the peak-to-peak value of the input signal (base to ground) and output signal (collector to ground). Measure also and record the ac waveform from emitter to ground.</w:t>
      </w:r>
    </w:p>
    <w:p w14:paraId="2E72E63A" w14:textId="77777777" w:rsidR="00F46A2F" w:rsidRPr="00F46A2F" w:rsidRDefault="00F46A2F" w:rsidP="00F46A2F">
      <w:pPr>
        <w:spacing w:after="0" w:line="24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14:paraId="08F70CA0" w14:textId="77777777" w:rsidR="006C0BA0" w:rsidRDefault="006C0BA0" w:rsidP="006C0BA0">
      <w:pPr>
        <w:numPr>
          <w:ilvl w:val="0"/>
          <w:numId w:val="31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C0BA0">
        <w:rPr>
          <w:rFonts w:ascii="Times New Roman" w:hAnsi="Times New Roman" w:cs="Times New Roman"/>
          <w:sz w:val="24"/>
          <w:szCs w:val="24"/>
        </w:rPr>
        <w:t xml:space="preserve">Calculate the ac gain of the amplifier and record in </w:t>
      </w:r>
      <w:r w:rsidRPr="006C0BA0">
        <w:rPr>
          <w:rFonts w:ascii="Times New Roman" w:hAnsi="Times New Roman" w:cs="Times New Roman"/>
          <w:b/>
          <w:sz w:val="24"/>
          <w:szCs w:val="24"/>
        </w:rPr>
        <w:t xml:space="preserve">Table </w:t>
      </w:r>
      <w:r w:rsidR="00F46A2F">
        <w:rPr>
          <w:rFonts w:ascii="Times New Roman" w:hAnsi="Times New Roman" w:cs="Times New Roman"/>
          <w:b/>
          <w:sz w:val="24"/>
          <w:szCs w:val="24"/>
        </w:rPr>
        <w:t>8.4</w:t>
      </w:r>
      <w:r w:rsidRPr="006C0BA0">
        <w:rPr>
          <w:rFonts w:ascii="Times New Roman" w:hAnsi="Times New Roman" w:cs="Times New Roman"/>
          <w:sz w:val="24"/>
          <w:szCs w:val="24"/>
        </w:rPr>
        <w:t>.</w:t>
      </w:r>
    </w:p>
    <w:p w14:paraId="08AC0988" w14:textId="77777777" w:rsidR="00F46A2F" w:rsidRPr="006C0BA0" w:rsidRDefault="00F46A2F" w:rsidP="00F46A2F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AF64ABF" w14:textId="77777777" w:rsidR="006C0BA0" w:rsidRDefault="006C0BA0" w:rsidP="006C0BA0">
      <w:pPr>
        <w:numPr>
          <w:ilvl w:val="0"/>
          <w:numId w:val="31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C0BA0">
        <w:rPr>
          <w:rFonts w:ascii="Times New Roman" w:hAnsi="Times New Roman" w:cs="Times New Roman"/>
          <w:sz w:val="24"/>
          <w:szCs w:val="24"/>
        </w:rPr>
        <w:t>Do not change the attenuator setting of the generator. Remove the capacitor C</w:t>
      </w:r>
      <w:r w:rsidR="0001164F">
        <w:rPr>
          <w:rFonts w:ascii="Times New Roman" w:hAnsi="Times New Roman" w:cs="Times New Roman"/>
          <w:sz w:val="24"/>
          <w:szCs w:val="24"/>
          <w:vertAlign w:val="subscript"/>
        </w:rPr>
        <w:t>E</w:t>
      </w:r>
      <w:r w:rsidRPr="006C0BA0">
        <w:rPr>
          <w:rFonts w:ascii="Times New Roman" w:hAnsi="Times New Roman" w:cs="Times New Roman"/>
          <w:sz w:val="24"/>
          <w:szCs w:val="24"/>
        </w:rPr>
        <w:t xml:space="preserve"> from the circuit. Repeat the step (2) &amp; (3).</w:t>
      </w:r>
    </w:p>
    <w:p w14:paraId="659E5EE5" w14:textId="77777777" w:rsidR="00F46A2F" w:rsidRPr="006C0BA0" w:rsidRDefault="00F46A2F" w:rsidP="00F46A2F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7AB6B69" w14:textId="77777777" w:rsidR="006C0BA0" w:rsidRPr="006C0BA0" w:rsidRDefault="006C0BA0" w:rsidP="006C0BA0">
      <w:pPr>
        <w:numPr>
          <w:ilvl w:val="0"/>
          <w:numId w:val="31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C0BA0">
        <w:rPr>
          <w:rFonts w:ascii="Times New Roman" w:hAnsi="Times New Roman" w:cs="Times New Roman"/>
          <w:sz w:val="24"/>
          <w:szCs w:val="24"/>
        </w:rPr>
        <w:t>Place the short circuit around R</w:t>
      </w:r>
      <w:r w:rsidRPr="006C0BA0">
        <w:rPr>
          <w:rFonts w:ascii="Times New Roman" w:hAnsi="Times New Roman" w:cs="Times New Roman"/>
          <w:sz w:val="24"/>
          <w:szCs w:val="24"/>
          <w:vertAlign w:val="subscript"/>
        </w:rPr>
        <w:t>E</w:t>
      </w:r>
      <w:r w:rsidRPr="006C0BA0">
        <w:rPr>
          <w:rFonts w:ascii="Times New Roman" w:hAnsi="Times New Roman" w:cs="Times New Roman"/>
          <w:sz w:val="24"/>
          <w:szCs w:val="24"/>
        </w:rPr>
        <w:t>. Repeat the step (2) &amp; (3). What is the effect on the amplifier performance of short circuiting R</w:t>
      </w:r>
      <w:r w:rsidRPr="006C0BA0">
        <w:rPr>
          <w:rFonts w:ascii="Times New Roman" w:hAnsi="Times New Roman" w:cs="Times New Roman"/>
          <w:sz w:val="24"/>
          <w:szCs w:val="24"/>
          <w:vertAlign w:val="subscript"/>
        </w:rPr>
        <w:t>E</w:t>
      </w:r>
      <w:r w:rsidRPr="006C0BA0">
        <w:rPr>
          <w:rFonts w:ascii="Times New Roman" w:hAnsi="Times New Roman" w:cs="Times New Roman"/>
          <w:sz w:val="24"/>
          <w:szCs w:val="24"/>
        </w:rPr>
        <w:t>?</w:t>
      </w:r>
    </w:p>
    <w:p w14:paraId="5644440E" w14:textId="77777777" w:rsidR="006C0BA0" w:rsidRPr="006C0BA0" w:rsidRDefault="006C0BA0" w:rsidP="006C0BA0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13F3ADAC" w14:textId="77777777" w:rsidR="006C0BA0" w:rsidRPr="006C0BA0" w:rsidRDefault="006C0BA0" w:rsidP="006C0BA0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065A5822" w14:textId="77777777" w:rsidR="006C0BA0" w:rsidRPr="006C0BA0" w:rsidRDefault="006C0BA0" w:rsidP="006C0BA0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52F3D01D" w14:textId="77777777" w:rsidR="006C0BA0" w:rsidRPr="006C0BA0" w:rsidRDefault="006C0BA0" w:rsidP="006C0BA0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6E83D87A" w14:textId="77777777" w:rsidR="006C0BA0" w:rsidRPr="006C0BA0" w:rsidRDefault="006C0BA0" w:rsidP="006C0BA0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5314A865" w14:textId="77777777" w:rsidR="006C0BA0" w:rsidRPr="006C0BA0" w:rsidRDefault="006C0BA0" w:rsidP="006C0BA0">
      <w:pPr>
        <w:ind w:left="360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6C0BA0">
        <w:rPr>
          <w:rFonts w:ascii="Times New Roman" w:hAnsi="Times New Roman" w:cs="Times New Roman"/>
          <w:b/>
          <w:sz w:val="24"/>
          <w:szCs w:val="24"/>
        </w:rPr>
        <w:lastRenderedPageBreak/>
        <w:t xml:space="preserve">Table </w:t>
      </w:r>
      <w:r w:rsidR="0069004F">
        <w:rPr>
          <w:rFonts w:ascii="Times New Roman" w:hAnsi="Times New Roman" w:cs="Times New Roman"/>
          <w:b/>
          <w:sz w:val="24"/>
          <w:szCs w:val="24"/>
        </w:rPr>
        <w:t>8.4</w:t>
      </w:r>
    </w:p>
    <w:tbl>
      <w:tblPr>
        <w:tblW w:w="92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02"/>
        <w:gridCol w:w="1686"/>
        <w:gridCol w:w="2040"/>
        <w:gridCol w:w="1920"/>
        <w:gridCol w:w="2880"/>
      </w:tblGrid>
      <w:tr w:rsidR="006C0BA0" w:rsidRPr="006C0BA0" w14:paraId="6AB936D1" w14:textId="77777777" w:rsidTr="00410539">
        <w:trPr>
          <w:cantSplit/>
          <w:trHeight w:val="555"/>
        </w:trPr>
        <w:tc>
          <w:tcPr>
            <w:tcW w:w="702" w:type="dxa"/>
            <w:vMerge w:val="restart"/>
            <w:vAlign w:val="center"/>
          </w:tcPr>
          <w:p w14:paraId="5A8D1011" w14:textId="77777777" w:rsidR="006C0BA0" w:rsidRPr="006C0BA0" w:rsidRDefault="006C0BA0" w:rsidP="00410539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C0BA0">
              <w:rPr>
                <w:rFonts w:ascii="Times New Roman" w:hAnsi="Times New Roman" w:cs="Times New Roman"/>
                <w:b/>
                <w:sz w:val="24"/>
                <w:szCs w:val="24"/>
              </w:rPr>
              <w:t>Step</w:t>
            </w:r>
          </w:p>
        </w:tc>
        <w:tc>
          <w:tcPr>
            <w:tcW w:w="8526" w:type="dxa"/>
            <w:gridSpan w:val="4"/>
            <w:vAlign w:val="center"/>
          </w:tcPr>
          <w:p w14:paraId="70AE5329" w14:textId="77777777" w:rsidR="006C0BA0" w:rsidRPr="006C0BA0" w:rsidRDefault="006C0BA0" w:rsidP="0069004F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C0BA0">
              <w:rPr>
                <w:rFonts w:ascii="Times New Roman" w:hAnsi="Times New Roman" w:cs="Times New Roman"/>
                <w:b/>
                <w:sz w:val="24"/>
                <w:szCs w:val="24"/>
              </w:rPr>
              <w:t>Waveform (to Ground)</w:t>
            </w:r>
          </w:p>
        </w:tc>
      </w:tr>
      <w:tr w:rsidR="006C0BA0" w:rsidRPr="006C0BA0" w14:paraId="581DDDBA" w14:textId="77777777" w:rsidTr="00410539">
        <w:trPr>
          <w:cantSplit/>
          <w:trHeight w:val="555"/>
        </w:trPr>
        <w:tc>
          <w:tcPr>
            <w:tcW w:w="702" w:type="dxa"/>
            <w:vMerge/>
            <w:vAlign w:val="center"/>
          </w:tcPr>
          <w:p w14:paraId="5E78D18E" w14:textId="77777777" w:rsidR="006C0BA0" w:rsidRPr="006C0BA0" w:rsidRDefault="006C0BA0" w:rsidP="00410539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686" w:type="dxa"/>
            <w:vAlign w:val="center"/>
          </w:tcPr>
          <w:p w14:paraId="5C0C286C" w14:textId="77777777" w:rsidR="006C0BA0" w:rsidRPr="006C0BA0" w:rsidRDefault="006C0BA0" w:rsidP="00410539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C0BA0">
              <w:rPr>
                <w:rFonts w:ascii="Times New Roman" w:hAnsi="Times New Roman" w:cs="Times New Roman"/>
                <w:b/>
                <w:sz w:val="24"/>
                <w:szCs w:val="24"/>
              </w:rPr>
              <w:t>Base  (V</w:t>
            </w:r>
            <w:r w:rsidRPr="006C0BA0">
              <w:rPr>
                <w:rFonts w:ascii="Times New Roman" w:hAnsi="Times New Roman" w:cs="Times New Roman"/>
                <w:b/>
                <w:sz w:val="24"/>
                <w:szCs w:val="24"/>
                <w:vertAlign w:val="subscript"/>
              </w:rPr>
              <w:t>P-P</w:t>
            </w:r>
            <w:r w:rsidRPr="006C0BA0">
              <w:rPr>
                <w:rFonts w:ascii="Times New Roman" w:hAnsi="Times New Roman" w:cs="Times New Roman"/>
                <w:b/>
                <w:sz w:val="24"/>
                <w:szCs w:val="24"/>
              </w:rPr>
              <w:t>)</w:t>
            </w:r>
          </w:p>
        </w:tc>
        <w:tc>
          <w:tcPr>
            <w:tcW w:w="2040" w:type="dxa"/>
            <w:vAlign w:val="center"/>
          </w:tcPr>
          <w:p w14:paraId="5977B064" w14:textId="77777777" w:rsidR="006C0BA0" w:rsidRPr="006C0BA0" w:rsidRDefault="006C0BA0" w:rsidP="00410539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C0BA0">
              <w:rPr>
                <w:rFonts w:ascii="Times New Roman" w:hAnsi="Times New Roman" w:cs="Times New Roman"/>
                <w:b/>
                <w:sz w:val="24"/>
                <w:szCs w:val="24"/>
              </w:rPr>
              <w:t>Collector  (V</w:t>
            </w:r>
            <w:r w:rsidRPr="006C0BA0">
              <w:rPr>
                <w:rFonts w:ascii="Times New Roman" w:hAnsi="Times New Roman" w:cs="Times New Roman"/>
                <w:b/>
                <w:sz w:val="24"/>
                <w:szCs w:val="24"/>
                <w:vertAlign w:val="subscript"/>
              </w:rPr>
              <w:t>P-P</w:t>
            </w:r>
            <w:r w:rsidRPr="006C0BA0">
              <w:rPr>
                <w:rFonts w:ascii="Times New Roman" w:hAnsi="Times New Roman" w:cs="Times New Roman"/>
                <w:b/>
                <w:sz w:val="24"/>
                <w:szCs w:val="24"/>
              </w:rPr>
              <w:t>)</w:t>
            </w:r>
          </w:p>
        </w:tc>
        <w:tc>
          <w:tcPr>
            <w:tcW w:w="1920" w:type="dxa"/>
            <w:tcBorders>
              <w:bottom w:val="single" w:sz="4" w:space="0" w:color="auto"/>
            </w:tcBorders>
            <w:vAlign w:val="center"/>
          </w:tcPr>
          <w:p w14:paraId="5FB6E184" w14:textId="77777777" w:rsidR="006C0BA0" w:rsidRPr="006C0BA0" w:rsidRDefault="006C0BA0" w:rsidP="00410539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C0BA0">
              <w:rPr>
                <w:rFonts w:ascii="Times New Roman" w:hAnsi="Times New Roman" w:cs="Times New Roman"/>
                <w:b/>
                <w:sz w:val="24"/>
                <w:szCs w:val="24"/>
              </w:rPr>
              <w:t>Emitter  (V</w:t>
            </w:r>
            <w:r w:rsidRPr="006C0BA0">
              <w:rPr>
                <w:rFonts w:ascii="Times New Roman" w:hAnsi="Times New Roman" w:cs="Times New Roman"/>
                <w:b/>
                <w:sz w:val="24"/>
                <w:szCs w:val="24"/>
                <w:vertAlign w:val="subscript"/>
              </w:rPr>
              <w:t>P-P</w:t>
            </w:r>
            <w:r w:rsidRPr="006C0BA0">
              <w:rPr>
                <w:rFonts w:ascii="Times New Roman" w:hAnsi="Times New Roman" w:cs="Times New Roman"/>
                <w:b/>
                <w:sz w:val="24"/>
                <w:szCs w:val="24"/>
              </w:rPr>
              <w:t>)</w:t>
            </w:r>
          </w:p>
        </w:tc>
        <w:tc>
          <w:tcPr>
            <w:tcW w:w="2880" w:type="dxa"/>
            <w:tcBorders>
              <w:bottom w:val="single" w:sz="4" w:space="0" w:color="auto"/>
            </w:tcBorders>
            <w:vAlign w:val="center"/>
          </w:tcPr>
          <w:p w14:paraId="05F66218" w14:textId="77777777" w:rsidR="006C0BA0" w:rsidRPr="006C0BA0" w:rsidRDefault="006C0BA0" w:rsidP="0069004F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C0BA0">
              <w:rPr>
                <w:rFonts w:ascii="Times New Roman" w:hAnsi="Times New Roman" w:cs="Times New Roman"/>
                <w:b/>
                <w:sz w:val="24"/>
                <w:szCs w:val="24"/>
              </w:rPr>
              <w:t>Gain</w:t>
            </w:r>
          </w:p>
        </w:tc>
      </w:tr>
      <w:tr w:rsidR="006C0BA0" w:rsidRPr="006C0BA0" w14:paraId="2D9851AD" w14:textId="77777777" w:rsidTr="00410539">
        <w:trPr>
          <w:trHeight w:val="1335"/>
        </w:trPr>
        <w:tc>
          <w:tcPr>
            <w:tcW w:w="702" w:type="dxa"/>
            <w:vAlign w:val="center"/>
          </w:tcPr>
          <w:p w14:paraId="0CD00C74" w14:textId="77777777" w:rsidR="006C0BA0" w:rsidRPr="006C0BA0" w:rsidRDefault="006C0BA0" w:rsidP="00410539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C0BA0">
              <w:rPr>
                <w:rFonts w:ascii="Times New Roman" w:hAnsi="Times New Roman" w:cs="Times New Roman"/>
                <w:b/>
                <w:sz w:val="24"/>
                <w:szCs w:val="24"/>
              </w:rPr>
              <w:t>2 , 3</w:t>
            </w:r>
          </w:p>
        </w:tc>
        <w:tc>
          <w:tcPr>
            <w:tcW w:w="1686" w:type="dxa"/>
            <w:vAlign w:val="center"/>
          </w:tcPr>
          <w:p w14:paraId="247A767D" w14:textId="77777777" w:rsidR="006C0BA0" w:rsidRPr="006C0BA0" w:rsidRDefault="006C0BA0" w:rsidP="00410539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040" w:type="dxa"/>
            <w:vAlign w:val="center"/>
          </w:tcPr>
          <w:p w14:paraId="092063AB" w14:textId="77777777" w:rsidR="006C0BA0" w:rsidRPr="006C0BA0" w:rsidRDefault="006C0BA0" w:rsidP="00410539">
            <w:pPr>
              <w:jc w:val="both"/>
              <w:rPr>
                <w:rFonts w:ascii="Times New Roman" w:hAnsi="Times New Roman" w:cs="Times New Roman"/>
                <w:b/>
                <w:color w:val="C0C0C0"/>
                <w:sz w:val="24"/>
                <w:szCs w:val="24"/>
              </w:rPr>
            </w:pPr>
          </w:p>
        </w:tc>
        <w:tc>
          <w:tcPr>
            <w:tcW w:w="1920" w:type="dxa"/>
          </w:tcPr>
          <w:p w14:paraId="3A9C4AD3" w14:textId="77777777" w:rsidR="006C0BA0" w:rsidRPr="006C0BA0" w:rsidRDefault="006C0BA0" w:rsidP="00410539">
            <w:pPr>
              <w:jc w:val="both"/>
              <w:rPr>
                <w:rFonts w:ascii="Times New Roman" w:hAnsi="Times New Roman" w:cs="Times New Roman"/>
                <w:b/>
                <w:color w:val="C0C0C0"/>
                <w:sz w:val="24"/>
                <w:szCs w:val="24"/>
              </w:rPr>
            </w:pPr>
          </w:p>
        </w:tc>
        <w:tc>
          <w:tcPr>
            <w:tcW w:w="2880" w:type="dxa"/>
          </w:tcPr>
          <w:p w14:paraId="18EF40DE" w14:textId="77777777" w:rsidR="006C0BA0" w:rsidRPr="006C0BA0" w:rsidRDefault="006C0BA0" w:rsidP="00410539">
            <w:pPr>
              <w:jc w:val="both"/>
              <w:rPr>
                <w:rFonts w:ascii="Times New Roman" w:hAnsi="Times New Roman" w:cs="Times New Roman"/>
                <w:b/>
                <w:color w:val="C0C0C0"/>
                <w:sz w:val="24"/>
                <w:szCs w:val="24"/>
              </w:rPr>
            </w:pPr>
          </w:p>
        </w:tc>
      </w:tr>
      <w:tr w:rsidR="006C0BA0" w:rsidRPr="006C0BA0" w14:paraId="688E780A" w14:textId="77777777" w:rsidTr="00410539">
        <w:trPr>
          <w:trHeight w:val="1335"/>
        </w:trPr>
        <w:tc>
          <w:tcPr>
            <w:tcW w:w="702" w:type="dxa"/>
            <w:vAlign w:val="center"/>
          </w:tcPr>
          <w:p w14:paraId="47822932" w14:textId="77777777" w:rsidR="006C0BA0" w:rsidRPr="006C0BA0" w:rsidRDefault="006C0BA0" w:rsidP="00410539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C0BA0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4 </w:t>
            </w:r>
          </w:p>
        </w:tc>
        <w:tc>
          <w:tcPr>
            <w:tcW w:w="1686" w:type="dxa"/>
            <w:vAlign w:val="center"/>
          </w:tcPr>
          <w:p w14:paraId="67734AB6" w14:textId="77777777" w:rsidR="006C0BA0" w:rsidRPr="006C0BA0" w:rsidRDefault="006C0BA0" w:rsidP="00410539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040" w:type="dxa"/>
            <w:vAlign w:val="center"/>
          </w:tcPr>
          <w:p w14:paraId="4D06295E" w14:textId="77777777" w:rsidR="006C0BA0" w:rsidRPr="006C0BA0" w:rsidRDefault="006C0BA0" w:rsidP="00410539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920" w:type="dxa"/>
          </w:tcPr>
          <w:p w14:paraId="006DE1A8" w14:textId="77777777" w:rsidR="006C0BA0" w:rsidRPr="006C0BA0" w:rsidRDefault="006C0BA0" w:rsidP="00410539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880" w:type="dxa"/>
          </w:tcPr>
          <w:p w14:paraId="127689BB" w14:textId="77777777" w:rsidR="006C0BA0" w:rsidRPr="006C0BA0" w:rsidRDefault="006C0BA0" w:rsidP="00410539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6C0BA0" w:rsidRPr="006C0BA0" w14:paraId="0FBD6D32" w14:textId="77777777" w:rsidTr="00410539">
        <w:trPr>
          <w:trHeight w:val="1335"/>
        </w:trPr>
        <w:tc>
          <w:tcPr>
            <w:tcW w:w="702" w:type="dxa"/>
            <w:vAlign w:val="center"/>
          </w:tcPr>
          <w:p w14:paraId="3CA00A50" w14:textId="77777777" w:rsidR="006C0BA0" w:rsidRPr="006C0BA0" w:rsidRDefault="006C0BA0" w:rsidP="00410539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C0BA0">
              <w:rPr>
                <w:rFonts w:ascii="Times New Roman" w:hAnsi="Times New Roman" w:cs="Times New Roman"/>
                <w:b/>
                <w:sz w:val="24"/>
                <w:szCs w:val="24"/>
              </w:rPr>
              <w:t>5</w:t>
            </w:r>
          </w:p>
        </w:tc>
        <w:tc>
          <w:tcPr>
            <w:tcW w:w="1686" w:type="dxa"/>
            <w:vAlign w:val="center"/>
          </w:tcPr>
          <w:p w14:paraId="62B865CB" w14:textId="77777777" w:rsidR="006C0BA0" w:rsidRPr="006C0BA0" w:rsidRDefault="006C0BA0" w:rsidP="00410539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040" w:type="dxa"/>
            <w:vAlign w:val="center"/>
          </w:tcPr>
          <w:p w14:paraId="57260891" w14:textId="77777777" w:rsidR="006C0BA0" w:rsidRPr="006C0BA0" w:rsidRDefault="006C0BA0" w:rsidP="00410539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920" w:type="dxa"/>
          </w:tcPr>
          <w:p w14:paraId="69238B20" w14:textId="77777777" w:rsidR="006C0BA0" w:rsidRPr="006C0BA0" w:rsidRDefault="006C0BA0" w:rsidP="00410539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880" w:type="dxa"/>
          </w:tcPr>
          <w:p w14:paraId="139D2C69" w14:textId="77777777" w:rsidR="006C0BA0" w:rsidRPr="006C0BA0" w:rsidRDefault="006C0BA0" w:rsidP="00410539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14:paraId="7112E1B7" w14:textId="77777777" w:rsidR="006C0BA0" w:rsidRPr="006C0BA0" w:rsidRDefault="006C0BA0" w:rsidP="006C0BA0">
      <w:pPr>
        <w:ind w:left="3600" w:firstLine="720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7C6A1F6A" w14:textId="77777777" w:rsidR="006C0BA0" w:rsidRPr="006C0BA0" w:rsidRDefault="0069004F" w:rsidP="006C0BA0">
      <w:pPr>
        <w:shd w:val="pct10" w:color="auto" w:fill="FFFFFF"/>
        <w:jc w:val="both"/>
        <w:rPr>
          <w:rFonts w:ascii="Times New Roman" w:hAnsi="Times New Roman" w:cs="Times New Roman"/>
          <w:b/>
          <w:sz w:val="24"/>
          <w:szCs w:val="24"/>
          <w:highlight w:val="lightGray"/>
        </w:rPr>
      </w:pPr>
      <w:r w:rsidRPr="006C0BA0">
        <w:rPr>
          <w:rFonts w:ascii="Times New Roman" w:hAnsi="Times New Roman" w:cs="Times New Roman"/>
          <w:b/>
          <w:sz w:val="24"/>
          <w:szCs w:val="24"/>
        </w:rPr>
        <w:t xml:space="preserve">Discussion and </w:t>
      </w:r>
      <w:r>
        <w:rPr>
          <w:rFonts w:ascii="Times New Roman" w:hAnsi="Times New Roman" w:cs="Times New Roman"/>
          <w:b/>
          <w:sz w:val="24"/>
          <w:szCs w:val="24"/>
        </w:rPr>
        <w:t>C</w:t>
      </w:r>
      <w:r w:rsidRPr="006C0BA0">
        <w:rPr>
          <w:rFonts w:ascii="Times New Roman" w:hAnsi="Times New Roman" w:cs="Times New Roman"/>
          <w:b/>
          <w:sz w:val="24"/>
          <w:szCs w:val="24"/>
        </w:rPr>
        <w:t>onclusion</w:t>
      </w:r>
    </w:p>
    <w:p w14:paraId="0E44221E" w14:textId="77777777" w:rsidR="006C0BA0" w:rsidRPr="006C0BA0" w:rsidRDefault="006C0BA0" w:rsidP="006C0BA0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66DD8F12" w14:textId="77777777" w:rsidR="006C0BA0" w:rsidRPr="006C0BA0" w:rsidRDefault="006C0BA0" w:rsidP="006C0BA0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5CC68BE4" w14:textId="77777777" w:rsidR="006C0BA0" w:rsidRPr="006C0BA0" w:rsidRDefault="006C0BA0" w:rsidP="006C0BA0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47F18850" w14:textId="77777777" w:rsidR="00914D3A" w:rsidRPr="006C0BA0" w:rsidRDefault="00914D3A" w:rsidP="00AF38D2">
      <w:pPr>
        <w:pStyle w:val="Heading1"/>
        <w:rPr>
          <w:rFonts w:ascii="Times New Roman" w:hAnsi="Times New Roman" w:cs="Times New Roman"/>
          <w:b/>
          <w:color w:val="auto"/>
          <w:sz w:val="24"/>
          <w:szCs w:val="24"/>
        </w:rPr>
      </w:pPr>
    </w:p>
    <w:sectPr w:rsidR="00914D3A" w:rsidRPr="006C0BA0" w:rsidSect="009F76AB">
      <w:headerReference w:type="default" r:id="rId13"/>
      <w:footerReference w:type="default" r:id="rId14"/>
      <w:pgSz w:w="11907" w:h="16839" w:code="9"/>
      <w:pgMar w:top="1440" w:right="1440" w:bottom="1440" w:left="1440" w:header="706" w:footer="706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EA139F8" w14:textId="77777777" w:rsidR="00895821" w:rsidRDefault="00895821" w:rsidP="00D01AAD">
      <w:pPr>
        <w:spacing w:after="0" w:line="240" w:lineRule="auto"/>
      </w:pPr>
      <w:r>
        <w:separator/>
      </w:r>
    </w:p>
  </w:endnote>
  <w:endnote w:type="continuationSeparator" w:id="0">
    <w:p w14:paraId="47B149DF" w14:textId="77777777" w:rsidR="00895821" w:rsidRDefault="00895821" w:rsidP="00D01AA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4603310"/>
      <w:docPartObj>
        <w:docPartGallery w:val="Page Numbers (Bottom of Page)"/>
        <w:docPartUnique/>
      </w:docPartObj>
    </w:sdtPr>
    <w:sdtEndPr/>
    <w:sdtContent>
      <w:p w14:paraId="41E2DDD3" w14:textId="77777777" w:rsidR="00D46D18" w:rsidRDefault="00C45C42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203624">
          <w:rPr>
            <w:noProof/>
          </w:rPr>
          <w:t>6</w:t>
        </w:r>
        <w:r>
          <w:rPr>
            <w:noProof/>
          </w:rPr>
          <w:fldChar w:fldCharType="end"/>
        </w:r>
      </w:p>
    </w:sdtContent>
  </w:sdt>
  <w:p w14:paraId="3764C517" w14:textId="77777777" w:rsidR="00D46D18" w:rsidRDefault="00D46D18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5265D20" w14:textId="77777777" w:rsidR="00895821" w:rsidRDefault="00895821" w:rsidP="00D01AAD">
      <w:pPr>
        <w:spacing w:after="0" w:line="240" w:lineRule="auto"/>
      </w:pPr>
      <w:r>
        <w:separator/>
      </w:r>
    </w:p>
  </w:footnote>
  <w:footnote w:type="continuationSeparator" w:id="0">
    <w:p w14:paraId="6FB0DE31" w14:textId="77777777" w:rsidR="00895821" w:rsidRDefault="00895821" w:rsidP="00D01AA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8C99A97" w14:textId="77777777" w:rsidR="00D01AAD" w:rsidRDefault="00D01AAD" w:rsidP="00D01AAD">
    <w:pPr>
      <w:pStyle w:val="Default"/>
    </w:pPr>
  </w:p>
  <w:p w14:paraId="093C58B1" w14:textId="77777777" w:rsidR="00D01AAD" w:rsidRPr="00D46D18" w:rsidRDefault="00D01AAD" w:rsidP="00D01AAD">
    <w:pPr>
      <w:pStyle w:val="Header"/>
      <w:pBdr>
        <w:bottom w:val="single" w:sz="6" w:space="1" w:color="auto"/>
      </w:pBdr>
      <w:rPr>
        <w:rFonts w:ascii="Times New Roman" w:hAnsi="Times New Roman" w:cs="Times New Roman"/>
        <w:b/>
        <w:bCs/>
        <w:sz w:val="24"/>
        <w:szCs w:val="24"/>
      </w:rPr>
    </w:pPr>
    <w:r w:rsidRPr="00D46D18">
      <w:rPr>
        <w:rFonts w:ascii="Times New Roman" w:hAnsi="Times New Roman" w:cs="Times New Roman"/>
        <w:sz w:val="24"/>
        <w:szCs w:val="24"/>
      </w:rPr>
      <w:t xml:space="preserve"> </w:t>
    </w:r>
    <w:r w:rsidRPr="00D46D18">
      <w:rPr>
        <w:rFonts w:ascii="Times New Roman" w:hAnsi="Times New Roman" w:cs="Times New Roman"/>
        <w:b/>
        <w:bCs/>
        <w:sz w:val="24"/>
        <w:szCs w:val="24"/>
      </w:rPr>
      <w:t>KS16001 LABORATORY 1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0C94992"/>
    <w:multiLevelType w:val="hybridMultilevel"/>
    <w:tmpl w:val="70B0803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7230618"/>
    <w:multiLevelType w:val="hybridMultilevel"/>
    <w:tmpl w:val="0D06102E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08DF038C"/>
    <w:multiLevelType w:val="hybridMultilevel"/>
    <w:tmpl w:val="70609FC0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8F55B44"/>
    <w:multiLevelType w:val="hybridMultilevel"/>
    <w:tmpl w:val="CD68AA0C"/>
    <w:lvl w:ilvl="0" w:tplc="23FE27D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23FE27DE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0B851B7E"/>
    <w:multiLevelType w:val="hybridMultilevel"/>
    <w:tmpl w:val="B54CA6C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C925FFE"/>
    <w:multiLevelType w:val="hybridMultilevel"/>
    <w:tmpl w:val="0B1A40C8"/>
    <w:lvl w:ilvl="0" w:tplc="904640EC">
      <w:start w:val="1"/>
      <w:numFmt w:val="decimal"/>
      <w:lvlText w:val="%1."/>
      <w:lvlJc w:val="left"/>
      <w:pPr>
        <w:ind w:left="720" w:hanging="360"/>
      </w:pPr>
      <w:rPr>
        <w:rFonts w:asciiTheme="minorHAnsi" w:hAnsiTheme="minorHAnsi" w:cstheme="minorBidi" w:hint="default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FD20FAA"/>
    <w:multiLevelType w:val="hybridMultilevel"/>
    <w:tmpl w:val="8982DA0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2B96E8E"/>
    <w:multiLevelType w:val="hybridMultilevel"/>
    <w:tmpl w:val="9B2C976C"/>
    <w:lvl w:ilvl="0" w:tplc="F06C265A">
      <w:numFmt w:val="bullet"/>
      <w:lvlText w:val="•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3BC4B32"/>
    <w:multiLevelType w:val="hybridMultilevel"/>
    <w:tmpl w:val="AD8C48C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3D80614"/>
    <w:multiLevelType w:val="hybridMultilevel"/>
    <w:tmpl w:val="E94ED86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5FD3F01"/>
    <w:multiLevelType w:val="hybridMultilevel"/>
    <w:tmpl w:val="0428BB0E"/>
    <w:lvl w:ilvl="0" w:tplc="D1A89718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C727D62"/>
    <w:multiLevelType w:val="hybridMultilevel"/>
    <w:tmpl w:val="164E1D6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1D3B254D"/>
    <w:multiLevelType w:val="hybridMultilevel"/>
    <w:tmpl w:val="8982DA0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16E395E"/>
    <w:multiLevelType w:val="hybridMultilevel"/>
    <w:tmpl w:val="8922564A"/>
    <w:lvl w:ilvl="0" w:tplc="41220532">
      <w:start w:val="1"/>
      <w:numFmt w:val="decimal"/>
      <w:lvlText w:val="%1."/>
      <w:lvlJc w:val="left"/>
      <w:pPr>
        <w:ind w:left="720" w:hanging="360"/>
      </w:pPr>
      <w:rPr>
        <w:rFonts w:asciiTheme="minorHAnsi" w:hAnsiTheme="minorHAnsi" w:cstheme="minorBidi" w:hint="default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9525723"/>
    <w:multiLevelType w:val="hybridMultilevel"/>
    <w:tmpl w:val="4E743EB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 w15:restartNumberingAfterBreak="0">
    <w:nsid w:val="2AAE0141"/>
    <w:multiLevelType w:val="hybridMultilevel"/>
    <w:tmpl w:val="86B2C0F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CF42522"/>
    <w:multiLevelType w:val="hybridMultilevel"/>
    <w:tmpl w:val="D0DABDF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 w15:restartNumberingAfterBreak="0">
    <w:nsid w:val="3E0226B9"/>
    <w:multiLevelType w:val="hybridMultilevel"/>
    <w:tmpl w:val="11C40292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8" w15:restartNumberingAfterBreak="0">
    <w:nsid w:val="425158D5"/>
    <w:multiLevelType w:val="hybridMultilevel"/>
    <w:tmpl w:val="E3C6E2DC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9" w15:restartNumberingAfterBreak="0">
    <w:nsid w:val="44256EFE"/>
    <w:multiLevelType w:val="hybridMultilevel"/>
    <w:tmpl w:val="AD8C48C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636520F"/>
    <w:multiLevelType w:val="hybridMultilevel"/>
    <w:tmpl w:val="2DA0DCF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6CB1414"/>
    <w:multiLevelType w:val="hybridMultilevel"/>
    <w:tmpl w:val="03EA90F6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2" w15:restartNumberingAfterBreak="0">
    <w:nsid w:val="4CAD5E0C"/>
    <w:multiLevelType w:val="hybridMultilevel"/>
    <w:tmpl w:val="0D5A9A7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DA035D7"/>
    <w:multiLevelType w:val="hybridMultilevel"/>
    <w:tmpl w:val="7388CC3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F8E4D49"/>
    <w:multiLevelType w:val="hybridMultilevel"/>
    <w:tmpl w:val="8ED03AE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4F997846"/>
    <w:multiLevelType w:val="hybridMultilevel"/>
    <w:tmpl w:val="099E57A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7F1752E"/>
    <w:multiLevelType w:val="hybridMultilevel"/>
    <w:tmpl w:val="59A8FE4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6050C99"/>
    <w:multiLevelType w:val="hybridMultilevel"/>
    <w:tmpl w:val="B54CA6C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686D5A7C"/>
    <w:multiLevelType w:val="hybridMultilevel"/>
    <w:tmpl w:val="0D06102E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9" w15:restartNumberingAfterBreak="0">
    <w:nsid w:val="6ECC55FA"/>
    <w:multiLevelType w:val="hybridMultilevel"/>
    <w:tmpl w:val="236089C8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30" w15:restartNumberingAfterBreak="0">
    <w:nsid w:val="74B76FC3"/>
    <w:multiLevelType w:val="hybridMultilevel"/>
    <w:tmpl w:val="7E5AC464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num w:numId="1">
    <w:abstractNumId w:val="2"/>
  </w:num>
  <w:num w:numId="2">
    <w:abstractNumId w:val="7"/>
  </w:num>
  <w:num w:numId="3">
    <w:abstractNumId w:val="19"/>
  </w:num>
  <w:num w:numId="4">
    <w:abstractNumId w:val="9"/>
  </w:num>
  <w:num w:numId="5">
    <w:abstractNumId w:val="13"/>
  </w:num>
  <w:num w:numId="6">
    <w:abstractNumId w:val="11"/>
  </w:num>
  <w:num w:numId="7">
    <w:abstractNumId w:val="26"/>
  </w:num>
  <w:num w:numId="8">
    <w:abstractNumId w:val="22"/>
  </w:num>
  <w:num w:numId="9">
    <w:abstractNumId w:val="6"/>
  </w:num>
  <w:num w:numId="10">
    <w:abstractNumId w:val="12"/>
  </w:num>
  <w:num w:numId="11">
    <w:abstractNumId w:val="15"/>
  </w:num>
  <w:num w:numId="12">
    <w:abstractNumId w:val="8"/>
  </w:num>
  <w:num w:numId="13">
    <w:abstractNumId w:val="20"/>
  </w:num>
  <w:num w:numId="14">
    <w:abstractNumId w:val="27"/>
  </w:num>
  <w:num w:numId="15">
    <w:abstractNumId w:val="4"/>
  </w:num>
  <w:num w:numId="16">
    <w:abstractNumId w:val="0"/>
  </w:num>
  <w:num w:numId="17">
    <w:abstractNumId w:val="10"/>
  </w:num>
  <w:num w:numId="18">
    <w:abstractNumId w:val="5"/>
  </w:num>
  <w:num w:numId="19">
    <w:abstractNumId w:val="3"/>
  </w:num>
  <w:num w:numId="20">
    <w:abstractNumId w:val="24"/>
  </w:num>
  <w:num w:numId="21">
    <w:abstractNumId w:val="25"/>
  </w:num>
  <w:num w:numId="22">
    <w:abstractNumId w:val="23"/>
  </w:num>
  <w:num w:numId="23">
    <w:abstractNumId w:val="1"/>
  </w:num>
  <w:num w:numId="24">
    <w:abstractNumId w:val="28"/>
  </w:num>
  <w:num w:numId="25">
    <w:abstractNumId w:val="17"/>
  </w:num>
  <w:num w:numId="26">
    <w:abstractNumId w:val="14"/>
  </w:num>
  <w:num w:numId="27">
    <w:abstractNumId w:val="30"/>
  </w:num>
  <w:num w:numId="28">
    <w:abstractNumId w:val="29"/>
  </w:num>
  <w:num w:numId="29">
    <w:abstractNumId w:val="16"/>
  </w:num>
  <w:num w:numId="30">
    <w:abstractNumId w:val="18"/>
  </w:num>
  <w:num w:numId="31">
    <w:abstractNumId w:val="2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3"/>
  <w:defaultTabStop w:val="720"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D570C"/>
    <w:rsid w:val="000042CC"/>
    <w:rsid w:val="0001164F"/>
    <w:rsid w:val="00011FD0"/>
    <w:rsid w:val="000133D7"/>
    <w:rsid w:val="00043763"/>
    <w:rsid w:val="00054287"/>
    <w:rsid w:val="0005499A"/>
    <w:rsid w:val="00056079"/>
    <w:rsid w:val="000563D4"/>
    <w:rsid w:val="000564FD"/>
    <w:rsid w:val="000573FC"/>
    <w:rsid w:val="0009039C"/>
    <w:rsid w:val="00090D2C"/>
    <w:rsid w:val="000A2353"/>
    <w:rsid w:val="000C3659"/>
    <w:rsid w:val="000C4071"/>
    <w:rsid w:val="000D1B95"/>
    <w:rsid w:val="000D3875"/>
    <w:rsid w:val="000E439F"/>
    <w:rsid w:val="00101D38"/>
    <w:rsid w:val="00112127"/>
    <w:rsid w:val="001331F7"/>
    <w:rsid w:val="001478C4"/>
    <w:rsid w:val="00152607"/>
    <w:rsid w:val="0017290F"/>
    <w:rsid w:val="00173A6D"/>
    <w:rsid w:val="00173CB7"/>
    <w:rsid w:val="00177EE1"/>
    <w:rsid w:val="00177EF2"/>
    <w:rsid w:val="001949AC"/>
    <w:rsid w:val="00195810"/>
    <w:rsid w:val="001A68EE"/>
    <w:rsid w:val="001D6035"/>
    <w:rsid w:val="001E72D8"/>
    <w:rsid w:val="00201C70"/>
    <w:rsid w:val="00203624"/>
    <w:rsid w:val="00212B78"/>
    <w:rsid w:val="002176F3"/>
    <w:rsid w:val="0022454B"/>
    <w:rsid w:val="00224D1C"/>
    <w:rsid w:val="00230FEC"/>
    <w:rsid w:val="00232BE1"/>
    <w:rsid w:val="00276A1A"/>
    <w:rsid w:val="00281565"/>
    <w:rsid w:val="002957D2"/>
    <w:rsid w:val="002A2081"/>
    <w:rsid w:val="002B0010"/>
    <w:rsid w:val="002B0FD3"/>
    <w:rsid w:val="002B238B"/>
    <w:rsid w:val="002D28A8"/>
    <w:rsid w:val="002E10FF"/>
    <w:rsid w:val="002E564D"/>
    <w:rsid w:val="002E656F"/>
    <w:rsid w:val="002E78E5"/>
    <w:rsid w:val="002F7002"/>
    <w:rsid w:val="00314A86"/>
    <w:rsid w:val="00316827"/>
    <w:rsid w:val="00325356"/>
    <w:rsid w:val="0037776F"/>
    <w:rsid w:val="0038442B"/>
    <w:rsid w:val="00392D32"/>
    <w:rsid w:val="003965F2"/>
    <w:rsid w:val="003B1EF9"/>
    <w:rsid w:val="003B27B8"/>
    <w:rsid w:val="003B5EE6"/>
    <w:rsid w:val="003D1B0D"/>
    <w:rsid w:val="003E0FCF"/>
    <w:rsid w:val="003E5945"/>
    <w:rsid w:val="003F02A8"/>
    <w:rsid w:val="003F6DA1"/>
    <w:rsid w:val="00402A5A"/>
    <w:rsid w:val="00432E79"/>
    <w:rsid w:val="00432FDA"/>
    <w:rsid w:val="00465B1A"/>
    <w:rsid w:val="00491604"/>
    <w:rsid w:val="004A5EC3"/>
    <w:rsid w:val="004A6EE6"/>
    <w:rsid w:val="004A75C3"/>
    <w:rsid w:val="004B58AA"/>
    <w:rsid w:val="004C2DC8"/>
    <w:rsid w:val="004F584C"/>
    <w:rsid w:val="00511C15"/>
    <w:rsid w:val="00517B1F"/>
    <w:rsid w:val="00520C68"/>
    <w:rsid w:val="00546DC1"/>
    <w:rsid w:val="0056096D"/>
    <w:rsid w:val="00581B4B"/>
    <w:rsid w:val="0058587C"/>
    <w:rsid w:val="00591386"/>
    <w:rsid w:val="005A6DF5"/>
    <w:rsid w:val="005B11EE"/>
    <w:rsid w:val="005C19FC"/>
    <w:rsid w:val="005C69E9"/>
    <w:rsid w:val="005D1229"/>
    <w:rsid w:val="005D570C"/>
    <w:rsid w:val="005F6B7D"/>
    <w:rsid w:val="00607155"/>
    <w:rsid w:val="00642AF5"/>
    <w:rsid w:val="00651C63"/>
    <w:rsid w:val="00656B82"/>
    <w:rsid w:val="00670254"/>
    <w:rsid w:val="006773EB"/>
    <w:rsid w:val="0069004F"/>
    <w:rsid w:val="006C0BA0"/>
    <w:rsid w:val="006C5218"/>
    <w:rsid w:val="006E3423"/>
    <w:rsid w:val="006F6F96"/>
    <w:rsid w:val="00707242"/>
    <w:rsid w:val="00716E33"/>
    <w:rsid w:val="00725479"/>
    <w:rsid w:val="007619FC"/>
    <w:rsid w:val="00767B03"/>
    <w:rsid w:val="007B0B77"/>
    <w:rsid w:val="007D2EA7"/>
    <w:rsid w:val="007D6D44"/>
    <w:rsid w:val="007E186D"/>
    <w:rsid w:val="00820A73"/>
    <w:rsid w:val="00821127"/>
    <w:rsid w:val="00831156"/>
    <w:rsid w:val="008641B5"/>
    <w:rsid w:val="00875C99"/>
    <w:rsid w:val="00892E7C"/>
    <w:rsid w:val="00895821"/>
    <w:rsid w:val="008A71B1"/>
    <w:rsid w:val="008B004C"/>
    <w:rsid w:val="008B3053"/>
    <w:rsid w:val="008C7332"/>
    <w:rsid w:val="008D3739"/>
    <w:rsid w:val="008D68D4"/>
    <w:rsid w:val="008F3B41"/>
    <w:rsid w:val="008F77D4"/>
    <w:rsid w:val="00914D3A"/>
    <w:rsid w:val="009170C9"/>
    <w:rsid w:val="009315A3"/>
    <w:rsid w:val="00937424"/>
    <w:rsid w:val="00963A8D"/>
    <w:rsid w:val="00966E59"/>
    <w:rsid w:val="00990BF3"/>
    <w:rsid w:val="009A19E0"/>
    <w:rsid w:val="009A2DE1"/>
    <w:rsid w:val="009A2F7D"/>
    <w:rsid w:val="009B31DC"/>
    <w:rsid w:val="009D0A44"/>
    <w:rsid w:val="009E77DB"/>
    <w:rsid w:val="009F76AB"/>
    <w:rsid w:val="00A06348"/>
    <w:rsid w:val="00A06A80"/>
    <w:rsid w:val="00A1514F"/>
    <w:rsid w:val="00A2579E"/>
    <w:rsid w:val="00A35E3D"/>
    <w:rsid w:val="00A3759C"/>
    <w:rsid w:val="00A804A6"/>
    <w:rsid w:val="00A83EA1"/>
    <w:rsid w:val="00A87500"/>
    <w:rsid w:val="00A9248E"/>
    <w:rsid w:val="00A94770"/>
    <w:rsid w:val="00AB1D47"/>
    <w:rsid w:val="00AC0F03"/>
    <w:rsid w:val="00AC2E0E"/>
    <w:rsid w:val="00AE7134"/>
    <w:rsid w:val="00AF38D2"/>
    <w:rsid w:val="00B00571"/>
    <w:rsid w:val="00B167F6"/>
    <w:rsid w:val="00B420C3"/>
    <w:rsid w:val="00B56724"/>
    <w:rsid w:val="00B74E43"/>
    <w:rsid w:val="00B83567"/>
    <w:rsid w:val="00B93BA5"/>
    <w:rsid w:val="00BD55CF"/>
    <w:rsid w:val="00BE66F2"/>
    <w:rsid w:val="00BF379A"/>
    <w:rsid w:val="00C02149"/>
    <w:rsid w:val="00C45C42"/>
    <w:rsid w:val="00C96A56"/>
    <w:rsid w:val="00CB0791"/>
    <w:rsid w:val="00CB2A7E"/>
    <w:rsid w:val="00CC6093"/>
    <w:rsid w:val="00D01AAD"/>
    <w:rsid w:val="00D43437"/>
    <w:rsid w:val="00D46D18"/>
    <w:rsid w:val="00D57AA6"/>
    <w:rsid w:val="00D70BB8"/>
    <w:rsid w:val="00D80C37"/>
    <w:rsid w:val="00DC4658"/>
    <w:rsid w:val="00DD3CBD"/>
    <w:rsid w:val="00DF4698"/>
    <w:rsid w:val="00E3107B"/>
    <w:rsid w:val="00E5116F"/>
    <w:rsid w:val="00E6045D"/>
    <w:rsid w:val="00E61A38"/>
    <w:rsid w:val="00E7423F"/>
    <w:rsid w:val="00E94D38"/>
    <w:rsid w:val="00ED4614"/>
    <w:rsid w:val="00F15DD7"/>
    <w:rsid w:val="00F2643B"/>
    <w:rsid w:val="00F46A2F"/>
    <w:rsid w:val="00F522F6"/>
    <w:rsid w:val="00F607DA"/>
    <w:rsid w:val="00F61732"/>
    <w:rsid w:val="00F621AA"/>
    <w:rsid w:val="00F96235"/>
    <w:rsid w:val="00FB5890"/>
    <w:rsid w:val="00FC2D81"/>
    <w:rsid w:val="00FD25DC"/>
    <w:rsid w:val="00FF2B90"/>
    <w:rsid w:val="00FF2F7F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353F618"/>
  <w15:docId w15:val="{4B66CF20-ABF7-427C-AD85-CA690453ADE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A83EA1"/>
  </w:style>
  <w:style w:type="paragraph" w:styleId="Heading1">
    <w:name w:val="heading 1"/>
    <w:basedOn w:val="Normal"/>
    <w:next w:val="Normal"/>
    <w:link w:val="Heading1Char"/>
    <w:uiPriority w:val="9"/>
    <w:qFormat/>
    <w:rsid w:val="00AF38D2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qFormat/>
    <w:rsid w:val="0038442B"/>
    <w:pPr>
      <w:keepNext/>
      <w:spacing w:after="0" w:line="240" w:lineRule="auto"/>
      <w:ind w:left="360"/>
      <w:jc w:val="center"/>
      <w:outlineLvl w:val="1"/>
    </w:pPr>
    <w:rPr>
      <w:rFonts w:ascii="Times New Roman" w:eastAsia="Times New Roman" w:hAnsi="Times New Roman" w:cs="Times New Roman"/>
      <w:b/>
      <w:bCs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AF38D2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5D570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D570C"/>
    <w:rPr>
      <w:rFonts w:ascii="Tahoma" w:hAnsi="Tahoma" w:cs="Tahoma"/>
      <w:sz w:val="16"/>
      <w:szCs w:val="16"/>
    </w:rPr>
  </w:style>
  <w:style w:type="paragraph" w:customStyle="1" w:styleId="Default">
    <w:name w:val="Default"/>
    <w:rsid w:val="00BD55CF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ListParagraph">
    <w:name w:val="List Paragraph"/>
    <w:basedOn w:val="Normal"/>
    <w:uiPriority w:val="34"/>
    <w:qFormat/>
    <w:rsid w:val="005F6B7D"/>
    <w:pPr>
      <w:ind w:left="720"/>
      <w:contextualSpacing/>
    </w:pPr>
  </w:style>
  <w:style w:type="paragraph" w:styleId="Header">
    <w:name w:val="header"/>
    <w:basedOn w:val="Normal"/>
    <w:link w:val="HeaderChar"/>
    <w:unhideWhenUsed/>
    <w:rsid w:val="00D01AA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01AAD"/>
  </w:style>
  <w:style w:type="paragraph" w:styleId="Footer">
    <w:name w:val="footer"/>
    <w:basedOn w:val="Normal"/>
    <w:link w:val="FooterChar"/>
    <w:uiPriority w:val="99"/>
    <w:unhideWhenUsed/>
    <w:rsid w:val="00D01AA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01AAD"/>
  </w:style>
  <w:style w:type="character" w:styleId="PlaceholderText">
    <w:name w:val="Placeholder Text"/>
    <w:basedOn w:val="DefaultParagraphFont"/>
    <w:uiPriority w:val="99"/>
    <w:semiHidden/>
    <w:rsid w:val="002D28A8"/>
    <w:rPr>
      <w:color w:val="808080"/>
    </w:rPr>
  </w:style>
  <w:style w:type="table" w:styleId="TableGrid">
    <w:name w:val="Table Grid"/>
    <w:basedOn w:val="TableNormal"/>
    <w:uiPriority w:val="59"/>
    <w:rsid w:val="003E594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odyText">
    <w:name w:val="Body Text"/>
    <w:basedOn w:val="Normal"/>
    <w:link w:val="BodyTextChar"/>
    <w:semiHidden/>
    <w:rsid w:val="00892E7C"/>
    <w:pPr>
      <w:spacing w:after="0" w:line="240" w:lineRule="auto"/>
    </w:pPr>
    <w:rPr>
      <w:rFonts w:ascii="Times New Roman" w:eastAsia="Times New Roman" w:hAnsi="Times New Roman" w:cs="Times New Roman"/>
      <w:snapToGrid w:val="0"/>
      <w:sz w:val="36"/>
      <w:szCs w:val="20"/>
    </w:rPr>
  </w:style>
  <w:style w:type="character" w:customStyle="1" w:styleId="BodyTextChar">
    <w:name w:val="Body Text Char"/>
    <w:basedOn w:val="DefaultParagraphFont"/>
    <w:link w:val="BodyText"/>
    <w:semiHidden/>
    <w:rsid w:val="00892E7C"/>
    <w:rPr>
      <w:rFonts w:ascii="Times New Roman" w:eastAsia="Times New Roman" w:hAnsi="Times New Roman" w:cs="Times New Roman"/>
      <w:snapToGrid w:val="0"/>
      <w:sz w:val="36"/>
      <w:szCs w:val="20"/>
    </w:rPr>
  </w:style>
  <w:style w:type="character" w:customStyle="1" w:styleId="Heading2Char">
    <w:name w:val="Heading 2 Char"/>
    <w:basedOn w:val="DefaultParagraphFont"/>
    <w:link w:val="Heading2"/>
    <w:rsid w:val="0038442B"/>
    <w:rPr>
      <w:rFonts w:ascii="Times New Roman" w:eastAsia="Times New Roman" w:hAnsi="Times New Roman" w:cs="Times New Roman"/>
      <w:b/>
      <w:bCs/>
      <w:sz w:val="24"/>
      <w:szCs w:val="24"/>
    </w:rPr>
  </w:style>
  <w:style w:type="character" w:customStyle="1" w:styleId="Heading1Char">
    <w:name w:val="Heading 1 Char"/>
    <w:basedOn w:val="DefaultParagraphFont"/>
    <w:link w:val="Heading1"/>
    <w:uiPriority w:val="9"/>
    <w:rsid w:val="00AF38D2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AF38D2"/>
    <w:rPr>
      <w:rFonts w:asciiTheme="majorHAnsi" w:eastAsiaTheme="majorEastAsia" w:hAnsiTheme="majorHAnsi" w:cstheme="majorBidi"/>
      <w:i/>
      <w:iCs/>
      <w:color w:val="365F91" w:themeColor="accent1" w:themeShade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D1DA3E0-E126-41B3-9350-F06E8454650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6</Pages>
  <Words>629</Words>
  <Characters>3586</Characters>
  <Application>Microsoft Office Word</Application>
  <DocSecurity>0</DocSecurity>
  <Lines>29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60128</cp:lastModifiedBy>
  <cp:revision>2</cp:revision>
  <cp:lastPrinted>2019-03-20T08:35:00Z</cp:lastPrinted>
  <dcterms:created xsi:type="dcterms:W3CDTF">2020-04-23T08:11:00Z</dcterms:created>
  <dcterms:modified xsi:type="dcterms:W3CDTF">2020-04-23T08:11:00Z</dcterms:modified>
</cp:coreProperties>
</file>